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0796F6" w14:textId="77777777" w:rsidR="00075520" w:rsidRPr="00C201AB" w:rsidRDefault="00075520" w:rsidP="00075520">
      <w:pPr>
        <w:jc w:val="center"/>
        <w:rPr>
          <w:b/>
          <w:bCs/>
          <w:iCs/>
          <w:sz w:val="36"/>
          <w:szCs w:val="36"/>
        </w:rPr>
      </w:pPr>
      <w:r>
        <w:rPr>
          <w:noProof/>
        </w:rPr>
        <w:tab/>
      </w:r>
      <w:bookmarkStart w:id="0" w:name="_Hlk41574546"/>
      <w:bookmarkEnd w:id="0"/>
    </w:p>
    <w:p w14:paraId="2E371FB4" w14:textId="77777777" w:rsidR="00075520" w:rsidRPr="00C201AB" w:rsidRDefault="00075520" w:rsidP="00075520">
      <w:pPr>
        <w:jc w:val="center"/>
        <w:rPr>
          <w:b/>
          <w:bCs/>
          <w:iCs/>
          <w:sz w:val="36"/>
          <w:szCs w:val="36"/>
        </w:rPr>
      </w:pPr>
    </w:p>
    <w:p w14:paraId="13C8090C" w14:textId="77777777" w:rsidR="00075520" w:rsidRPr="00C201AB" w:rsidRDefault="00075520" w:rsidP="00075520">
      <w:pPr>
        <w:jc w:val="center"/>
        <w:rPr>
          <w:b/>
          <w:bCs/>
          <w:iCs/>
          <w:sz w:val="36"/>
          <w:szCs w:val="36"/>
        </w:rPr>
      </w:pPr>
    </w:p>
    <w:p w14:paraId="7C0FBDDD" w14:textId="77777777" w:rsidR="00075520" w:rsidRPr="003C785E" w:rsidRDefault="00075520" w:rsidP="00075520">
      <w:pPr>
        <w:jc w:val="center"/>
        <w:rPr>
          <w:b/>
          <w:sz w:val="32"/>
          <w:szCs w:val="32"/>
        </w:rPr>
      </w:pPr>
      <w:r w:rsidRPr="003C785E">
        <w:rPr>
          <w:b/>
          <w:sz w:val="32"/>
          <w:szCs w:val="32"/>
        </w:rPr>
        <w:t>НАЦІОНАЛЬНИЙ ТЕХНІЧНИЙ УНІВЕРСИТЕТ УКРАЇНИ</w:t>
      </w:r>
    </w:p>
    <w:p w14:paraId="02F3C372" w14:textId="77777777" w:rsidR="00075520" w:rsidRPr="003C785E" w:rsidRDefault="00075520" w:rsidP="00075520">
      <w:pPr>
        <w:jc w:val="center"/>
        <w:rPr>
          <w:b/>
          <w:sz w:val="32"/>
          <w:szCs w:val="32"/>
        </w:rPr>
      </w:pPr>
      <w:r w:rsidRPr="003C785E">
        <w:rPr>
          <w:b/>
          <w:sz w:val="32"/>
          <w:szCs w:val="32"/>
        </w:rPr>
        <w:t xml:space="preserve">«КИЇВСЬКИЙ ПОЛІТЕХНІЧНИЙ ІНСТИТУТ </w:t>
      </w:r>
    </w:p>
    <w:p w14:paraId="5C9D9F24" w14:textId="77777777" w:rsidR="00075520" w:rsidRPr="003C785E" w:rsidRDefault="00075520" w:rsidP="00075520">
      <w:pPr>
        <w:jc w:val="center"/>
        <w:rPr>
          <w:b/>
          <w:sz w:val="32"/>
          <w:szCs w:val="32"/>
        </w:rPr>
      </w:pPr>
      <w:r w:rsidRPr="003C785E">
        <w:rPr>
          <w:b/>
          <w:sz w:val="32"/>
          <w:szCs w:val="32"/>
        </w:rPr>
        <w:t>імені ІГОРЯ СІКОРСЬКОГО»</w:t>
      </w:r>
    </w:p>
    <w:p w14:paraId="25EF00CC" w14:textId="77777777" w:rsidR="00075520" w:rsidRPr="003C785E" w:rsidRDefault="00075520" w:rsidP="00075520">
      <w:pPr>
        <w:jc w:val="center"/>
        <w:rPr>
          <w:b/>
          <w:sz w:val="32"/>
          <w:szCs w:val="32"/>
        </w:rPr>
      </w:pPr>
      <w:r w:rsidRPr="003C785E">
        <w:rPr>
          <w:b/>
          <w:sz w:val="32"/>
          <w:szCs w:val="32"/>
        </w:rPr>
        <w:t>Теплоенергетичний факультет</w:t>
      </w:r>
    </w:p>
    <w:p w14:paraId="5CFE5EFC" w14:textId="77777777" w:rsidR="00075520" w:rsidRPr="003C785E" w:rsidRDefault="00075520" w:rsidP="00075520">
      <w:pPr>
        <w:jc w:val="center"/>
        <w:rPr>
          <w:b/>
          <w:sz w:val="32"/>
          <w:szCs w:val="32"/>
        </w:rPr>
      </w:pPr>
      <w:r w:rsidRPr="003C785E">
        <w:rPr>
          <w:b/>
          <w:sz w:val="32"/>
          <w:szCs w:val="32"/>
        </w:rPr>
        <w:t>Кафедра автоматизації проектування енергетичних процесів і систем</w:t>
      </w:r>
    </w:p>
    <w:p w14:paraId="258ED153" w14:textId="77777777" w:rsidR="00075520" w:rsidRPr="003C785E" w:rsidRDefault="00075520" w:rsidP="00075520">
      <w:pPr>
        <w:jc w:val="center"/>
        <w:rPr>
          <w:b/>
          <w:sz w:val="16"/>
          <w:szCs w:val="24"/>
        </w:rPr>
      </w:pPr>
    </w:p>
    <w:p w14:paraId="73012694" w14:textId="77777777" w:rsidR="00075520" w:rsidRPr="003C785E" w:rsidRDefault="00075520" w:rsidP="00075520">
      <w:pPr>
        <w:jc w:val="center"/>
        <w:rPr>
          <w:b/>
          <w:sz w:val="16"/>
        </w:rPr>
      </w:pPr>
    </w:p>
    <w:p w14:paraId="0E31FC45" w14:textId="77777777" w:rsidR="00075520" w:rsidRPr="003C785E" w:rsidRDefault="00075520" w:rsidP="00075520">
      <w:pPr>
        <w:jc w:val="center"/>
        <w:rPr>
          <w:b/>
          <w:bCs/>
          <w:sz w:val="36"/>
        </w:rPr>
      </w:pPr>
      <w:r w:rsidRPr="003C785E">
        <w:rPr>
          <w:b/>
          <w:bCs/>
          <w:sz w:val="36"/>
        </w:rPr>
        <w:t>КУРСОВА РОБОТА</w:t>
      </w:r>
    </w:p>
    <w:p w14:paraId="2EA7AA53" w14:textId="77777777" w:rsidR="00075520" w:rsidRPr="003C785E" w:rsidRDefault="00075520" w:rsidP="00075520">
      <w:pPr>
        <w:jc w:val="center"/>
        <w:rPr>
          <w:b/>
          <w:bCs/>
          <w:szCs w:val="28"/>
        </w:rPr>
      </w:pPr>
    </w:p>
    <w:p w14:paraId="713E0206" w14:textId="77777777" w:rsidR="00075520" w:rsidRPr="003C785E" w:rsidRDefault="00075520" w:rsidP="00075520">
      <w:pPr>
        <w:jc w:val="center"/>
        <w:rPr>
          <w:b/>
          <w:bCs/>
          <w:szCs w:val="28"/>
        </w:rPr>
      </w:pPr>
      <w:r w:rsidRPr="003C785E">
        <w:rPr>
          <w:b/>
          <w:bCs/>
          <w:szCs w:val="28"/>
        </w:rPr>
        <w:t xml:space="preserve">з дисципліни: </w:t>
      </w:r>
      <w:r w:rsidRPr="003C785E">
        <w:rPr>
          <w:b/>
          <w:bCs/>
          <w:szCs w:val="28"/>
          <w:u w:val="single"/>
        </w:rPr>
        <w:t>«Основи розробки трансляторів»</w:t>
      </w:r>
    </w:p>
    <w:p w14:paraId="72E09225" w14:textId="77777777" w:rsidR="00075520" w:rsidRPr="003C785E" w:rsidRDefault="00075520" w:rsidP="00075520">
      <w:pPr>
        <w:ind w:hanging="426"/>
        <w:jc w:val="center"/>
        <w:rPr>
          <w:b/>
          <w:szCs w:val="24"/>
          <w:u w:val="single"/>
        </w:rPr>
      </w:pPr>
      <w:r w:rsidRPr="003C785E">
        <w:rPr>
          <w:b/>
        </w:rPr>
        <w:t xml:space="preserve">        на тему: </w:t>
      </w:r>
    </w:p>
    <w:p w14:paraId="222F1BE2" w14:textId="77777777" w:rsidR="00104DD0" w:rsidRDefault="00104DD0" w:rsidP="00075520">
      <w:pPr>
        <w:jc w:val="center"/>
        <w:rPr>
          <w:b/>
          <w:bCs/>
          <w:sz w:val="36"/>
          <w:szCs w:val="36"/>
        </w:rPr>
      </w:pPr>
      <w:r w:rsidRPr="00104DD0">
        <w:rPr>
          <w:b/>
          <w:bCs/>
          <w:sz w:val="36"/>
          <w:szCs w:val="36"/>
        </w:rPr>
        <w:t>Мова програм</w:t>
      </w:r>
      <w:r>
        <w:rPr>
          <w:b/>
          <w:bCs/>
          <w:sz w:val="36"/>
          <w:szCs w:val="36"/>
        </w:rPr>
        <w:t xml:space="preserve">ування загального призначення </w:t>
      </w:r>
    </w:p>
    <w:p w14:paraId="4B0D347F" w14:textId="55185985" w:rsidR="00104DD0" w:rsidRPr="003C785E" w:rsidRDefault="00104DD0" w:rsidP="00075520">
      <w:pPr>
        <w:jc w:val="center"/>
        <w:rPr>
          <w:b/>
          <w:bCs/>
          <w:sz w:val="36"/>
          <w:szCs w:val="36"/>
        </w:rPr>
      </w:pPr>
      <w:proofErr w:type="spellStart"/>
      <w:r>
        <w:rPr>
          <w:b/>
          <w:bCs/>
          <w:sz w:val="36"/>
          <w:szCs w:val="36"/>
          <w:lang w:val="en-US"/>
        </w:rPr>
        <w:t>Crundras</w:t>
      </w:r>
      <w:proofErr w:type="spellEnd"/>
      <w:r w:rsidRPr="00104DD0">
        <w:rPr>
          <w:b/>
          <w:bCs/>
          <w:sz w:val="36"/>
          <w:szCs w:val="36"/>
        </w:rPr>
        <w:t xml:space="preserve"> та її імплементація</w:t>
      </w:r>
    </w:p>
    <w:p w14:paraId="19791C8B" w14:textId="77777777" w:rsidR="00075520" w:rsidRPr="003C785E" w:rsidRDefault="00075520" w:rsidP="00075520">
      <w:pPr>
        <w:rPr>
          <w:szCs w:val="24"/>
        </w:rPr>
      </w:pPr>
    </w:p>
    <w:p w14:paraId="5648B0C0" w14:textId="77777777" w:rsidR="00075520" w:rsidRPr="003C785E" w:rsidRDefault="00075520" w:rsidP="00075520">
      <w:pPr>
        <w:jc w:val="center"/>
      </w:pPr>
    </w:p>
    <w:p w14:paraId="3DB18EB1" w14:textId="77777777" w:rsidR="00075520" w:rsidRPr="003C785E" w:rsidRDefault="00075520" w:rsidP="00075520">
      <w:pPr>
        <w:jc w:val="center"/>
      </w:pPr>
    </w:p>
    <w:p w14:paraId="5FBBE714" w14:textId="77777777" w:rsidR="00075520" w:rsidRPr="003C785E" w:rsidRDefault="00075520" w:rsidP="00075520">
      <w:pPr>
        <w:jc w:val="center"/>
      </w:pPr>
    </w:p>
    <w:p w14:paraId="469CCEBF" w14:textId="2DD6C1B8" w:rsidR="00075520" w:rsidRPr="003C785E" w:rsidRDefault="00075520" w:rsidP="00075520">
      <w:pPr>
        <w:tabs>
          <w:tab w:val="left" w:pos="4820"/>
        </w:tabs>
        <w:ind w:left="4820" w:hanging="284"/>
        <w:rPr>
          <w:szCs w:val="28"/>
          <w:u w:val="single"/>
        </w:rPr>
      </w:pPr>
      <w:r>
        <w:rPr>
          <w:szCs w:val="28"/>
        </w:rPr>
        <w:t>Студент</w:t>
      </w:r>
      <w:r w:rsidRPr="003C785E">
        <w:rPr>
          <w:szCs w:val="28"/>
        </w:rPr>
        <w:t xml:space="preserve"> 3 курсу групи  ТР-72</w:t>
      </w:r>
      <w:r w:rsidRPr="003C785E">
        <w:rPr>
          <w:szCs w:val="28"/>
          <w:u w:val="single"/>
        </w:rPr>
        <w:t xml:space="preserve">   </w:t>
      </w:r>
    </w:p>
    <w:p w14:paraId="08B43F1F" w14:textId="77777777" w:rsidR="00075520" w:rsidRPr="003C785E" w:rsidRDefault="00075520" w:rsidP="00075520">
      <w:pPr>
        <w:tabs>
          <w:tab w:val="left" w:pos="4820"/>
        </w:tabs>
        <w:ind w:left="4820" w:hanging="284"/>
        <w:rPr>
          <w:szCs w:val="28"/>
        </w:rPr>
      </w:pPr>
      <w:r w:rsidRPr="003C785E">
        <w:rPr>
          <w:szCs w:val="28"/>
        </w:rPr>
        <w:t>спеціальності 122 “Комп’ютерні науки”</w:t>
      </w:r>
    </w:p>
    <w:p w14:paraId="05E6318D" w14:textId="089B70A7" w:rsidR="00075520" w:rsidRPr="003C785E" w:rsidRDefault="00075520" w:rsidP="00075520">
      <w:pPr>
        <w:tabs>
          <w:tab w:val="left" w:pos="4820"/>
        </w:tabs>
        <w:ind w:left="4820" w:hanging="284"/>
        <w:rPr>
          <w:szCs w:val="28"/>
        </w:rPr>
      </w:pPr>
      <w:r>
        <w:rPr>
          <w:szCs w:val="28"/>
        </w:rPr>
        <w:t>Куйбіда Павло Костянтинович</w:t>
      </w:r>
    </w:p>
    <w:p w14:paraId="6B07A4EB" w14:textId="354CA378" w:rsidR="00075520" w:rsidRPr="003C785E" w:rsidRDefault="00075520" w:rsidP="00075520">
      <w:pPr>
        <w:tabs>
          <w:tab w:val="left" w:pos="4820"/>
        </w:tabs>
        <w:ind w:left="4820" w:right="-284" w:hanging="284"/>
        <w:jc w:val="both"/>
        <w:rPr>
          <w:sz w:val="24"/>
          <w:szCs w:val="24"/>
        </w:rPr>
      </w:pPr>
      <w:r w:rsidRPr="003C785E">
        <w:rPr>
          <w:szCs w:val="28"/>
        </w:rPr>
        <w:t xml:space="preserve">Керівник </w:t>
      </w:r>
      <w:proofErr w:type="spellStart"/>
      <w:r w:rsidRPr="003C785E">
        <w:rPr>
          <w:szCs w:val="28"/>
        </w:rPr>
        <w:t>д.т.н</w:t>
      </w:r>
      <w:proofErr w:type="spellEnd"/>
      <w:r w:rsidRPr="003C785E">
        <w:rPr>
          <w:szCs w:val="28"/>
        </w:rPr>
        <w:t xml:space="preserve">, проф. </w:t>
      </w:r>
      <w:proofErr w:type="spellStart"/>
      <w:r w:rsidRPr="003C785E">
        <w:rPr>
          <w:szCs w:val="28"/>
        </w:rPr>
        <w:t>Надашківський</w:t>
      </w:r>
      <w:proofErr w:type="spellEnd"/>
      <w:r w:rsidRPr="003C785E">
        <w:rPr>
          <w:szCs w:val="28"/>
        </w:rPr>
        <w:t xml:space="preserve"> О.Л.</w:t>
      </w:r>
      <w:r w:rsidRPr="003C785E">
        <w:t xml:space="preserve">              </w:t>
      </w:r>
    </w:p>
    <w:p w14:paraId="1F4EBC24" w14:textId="77777777" w:rsidR="00075520" w:rsidRPr="003C785E" w:rsidRDefault="00075520" w:rsidP="00075520">
      <w:pPr>
        <w:jc w:val="right"/>
        <w:rPr>
          <w:szCs w:val="28"/>
        </w:rPr>
      </w:pPr>
    </w:p>
    <w:p w14:paraId="2A9472CB" w14:textId="77777777" w:rsidR="00075520" w:rsidRPr="003C785E" w:rsidRDefault="00075520" w:rsidP="00075520">
      <w:pPr>
        <w:ind w:left="142" w:firstLine="141"/>
        <w:rPr>
          <w:szCs w:val="28"/>
        </w:rPr>
      </w:pPr>
    </w:p>
    <w:p w14:paraId="1C0494B0" w14:textId="77777777" w:rsidR="00075520" w:rsidRPr="003C785E" w:rsidRDefault="00075520" w:rsidP="00075520">
      <w:pPr>
        <w:ind w:left="142" w:firstLine="141"/>
        <w:rPr>
          <w:szCs w:val="28"/>
        </w:rPr>
      </w:pPr>
    </w:p>
    <w:p w14:paraId="76C8ED97" w14:textId="77777777" w:rsidR="00075520" w:rsidRPr="003C785E" w:rsidRDefault="00075520" w:rsidP="00075520">
      <w:pPr>
        <w:ind w:left="142" w:firstLine="141"/>
        <w:rPr>
          <w:szCs w:val="28"/>
        </w:rPr>
      </w:pPr>
    </w:p>
    <w:p w14:paraId="154FA8E7" w14:textId="25A8A675" w:rsidR="00075520" w:rsidRPr="003C785E" w:rsidRDefault="00075520" w:rsidP="00075520">
      <w:pPr>
        <w:spacing w:line="276" w:lineRule="auto"/>
        <w:ind w:left="142" w:firstLine="141"/>
        <w:rPr>
          <w:szCs w:val="28"/>
        </w:rPr>
      </w:pPr>
      <w:r w:rsidRPr="003C785E">
        <w:rPr>
          <w:szCs w:val="28"/>
        </w:rPr>
        <w:t>Кількість балів: __________</w:t>
      </w:r>
      <w:r>
        <w:rPr>
          <w:szCs w:val="28"/>
        </w:rPr>
        <w:t xml:space="preserve">  </w:t>
      </w:r>
      <w:r w:rsidRPr="003C785E">
        <w:rPr>
          <w:szCs w:val="28"/>
        </w:rPr>
        <w:t>Оцінка: _____</w:t>
      </w:r>
    </w:p>
    <w:p w14:paraId="2C0F60E3" w14:textId="18E488B1" w:rsidR="00075520" w:rsidRPr="003C785E" w:rsidRDefault="00075520" w:rsidP="00075520">
      <w:pPr>
        <w:ind w:left="142"/>
        <w:rPr>
          <w:szCs w:val="28"/>
        </w:rPr>
      </w:pPr>
      <w:r w:rsidRPr="003C785E">
        <w:rPr>
          <w:szCs w:val="28"/>
        </w:rPr>
        <w:t xml:space="preserve">  </w:t>
      </w:r>
      <w:r w:rsidRPr="003C785E">
        <w:t xml:space="preserve">Члени комісії: </w:t>
      </w:r>
      <w:r>
        <w:t xml:space="preserve"> </w:t>
      </w:r>
      <w:r w:rsidRPr="003C785E">
        <w:rPr>
          <w:u w:val="single"/>
        </w:rPr>
        <w:t xml:space="preserve">_________  </w:t>
      </w:r>
      <w:proofErr w:type="spellStart"/>
      <w:r w:rsidRPr="003C785E">
        <w:rPr>
          <w:szCs w:val="28"/>
          <w:u w:val="single"/>
        </w:rPr>
        <w:t>д.т.н</w:t>
      </w:r>
      <w:proofErr w:type="spellEnd"/>
      <w:r w:rsidRPr="003C785E">
        <w:rPr>
          <w:szCs w:val="28"/>
          <w:u w:val="single"/>
        </w:rPr>
        <w:t xml:space="preserve">, проф. </w:t>
      </w:r>
      <w:proofErr w:type="spellStart"/>
      <w:r w:rsidRPr="003C785E">
        <w:rPr>
          <w:szCs w:val="28"/>
          <w:u w:val="single"/>
        </w:rPr>
        <w:t>Надашківський</w:t>
      </w:r>
      <w:proofErr w:type="spellEnd"/>
      <w:r w:rsidRPr="003C785E">
        <w:rPr>
          <w:szCs w:val="28"/>
          <w:u w:val="single"/>
        </w:rPr>
        <w:t xml:space="preserve"> О.Л </w:t>
      </w:r>
      <w:r w:rsidRPr="00075520">
        <w:rPr>
          <w:b/>
          <w:szCs w:val="28"/>
          <w:u w:val="single"/>
        </w:rPr>
        <w:t>________</w:t>
      </w:r>
    </w:p>
    <w:p w14:paraId="6504BC6E" w14:textId="77777777" w:rsidR="00075520" w:rsidRPr="003C785E" w:rsidRDefault="00075520" w:rsidP="00075520">
      <w:pPr>
        <w:ind w:left="142"/>
        <w:rPr>
          <w:sz w:val="16"/>
          <w:szCs w:val="24"/>
        </w:rPr>
      </w:pPr>
      <w:r w:rsidRPr="003C785E">
        <w:rPr>
          <w:sz w:val="16"/>
        </w:rPr>
        <w:t xml:space="preserve">                                                     (підпис)                        (вчене звання, науковий ступінь, прізвище та ініціали)</w:t>
      </w:r>
    </w:p>
    <w:p w14:paraId="01BDAB3F" w14:textId="07FF91B9" w:rsidR="00075520" w:rsidRPr="003C785E" w:rsidRDefault="00075520" w:rsidP="00075520">
      <w:pPr>
        <w:ind w:left="142"/>
        <w:rPr>
          <w:sz w:val="16"/>
        </w:rPr>
      </w:pPr>
      <w:r w:rsidRPr="003C785E">
        <w:rPr>
          <w:sz w:val="20"/>
        </w:rPr>
        <w:t xml:space="preserve">                                       </w:t>
      </w:r>
      <w:r>
        <w:rPr>
          <w:sz w:val="20"/>
        </w:rPr>
        <w:t xml:space="preserve"> </w:t>
      </w:r>
      <w:r w:rsidRPr="003C785E">
        <w:t>_________</w:t>
      </w:r>
      <w:r w:rsidR="00104DD0">
        <w:t xml:space="preserve"> </w:t>
      </w:r>
      <w:r>
        <w:t>___</w:t>
      </w:r>
      <w:r w:rsidRPr="003C785E">
        <w:t>_</w:t>
      </w:r>
      <w:proofErr w:type="spellStart"/>
      <w:r w:rsidRPr="003C785E">
        <w:rPr>
          <w:szCs w:val="28"/>
          <w:u w:val="single"/>
        </w:rPr>
        <w:t>к.т.н</w:t>
      </w:r>
      <w:proofErr w:type="spellEnd"/>
      <w:r w:rsidRPr="003C785E">
        <w:rPr>
          <w:szCs w:val="28"/>
          <w:u w:val="single"/>
        </w:rPr>
        <w:t xml:space="preserve">., доц.  </w:t>
      </w:r>
      <w:proofErr w:type="spellStart"/>
      <w:r w:rsidRPr="003C785E">
        <w:rPr>
          <w:szCs w:val="28"/>
          <w:u w:val="single"/>
        </w:rPr>
        <w:t>Стативка</w:t>
      </w:r>
      <w:proofErr w:type="spellEnd"/>
      <w:r w:rsidRPr="003C785E">
        <w:rPr>
          <w:szCs w:val="28"/>
          <w:u w:val="single"/>
        </w:rPr>
        <w:t xml:space="preserve"> Ю.І.</w:t>
      </w:r>
      <w:r w:rsidRPr="003C785E">
        <w:rPr>
          <w:szCs w:val="28"/>
        </w:rPr>
        <w:t>__________</w:t>
      </w:r>
    </w:p>
    <w:p w14:paraId="645F36D9" w14:textId="30FDFD82" w:rsidR="00075520" w:rsidRPr="003C785E" w:rsidRDefault="00075520" w:rsidP="00075520">
      <w:pPr>
        <w:ind w:left="2160" w:hanging="2160"/>
        <w:rPr>
          <w:sz w:val="16"/>
        </w:rPr>
      </w:pPr>
      <w:r w:rsidRPr="003C785E">
        <w:rPr>
          <w:sz w:val="16"/>
        </w:rPr>
        <w:t xml:space="preserve">                                                     </w:t>
      </w:r>
      <w:r>
        <w:rPr>
          <w:sz w:val="16"/>
        </w:rPr>
        <w:t xml:space="preserve">        </w:t>
      </w:r>
      <w:r w:rsidRPr="003C785E">
        <w:rPr>
          <w:sz w:val="16"/>
        </w:rPr>
        <w:t xml:space="preserve">(підпис)                        (вчене звання, науковий ступінь, прізвище та ініціали)                   </w:t>
      </w:r>
      <w:r>
        <w:rPr>
          <w:sz w:val="16"/>
        </w:rPr>
        <w:t xml:space="preserve">                            </w:t>
      </w:r>
      <w:r w:rsidRPr="003C785E">
        <w:rPr>
          <w:sz w:val="20"/>
        </w:rPr>
        <w:t>____________</w:t>
      </w:r>
      <w:r w:rsidR="00104DD0">
        <w:rPr>
          <w:sz w:val="20"/>
        </w:rPr>
        <w:t xml:space="preserve">_ </w:t>
      </w:r>
      <w:r w:rsidRPr="003C785E">
        <w:rPr>
          <w:sz w:val="16"/>
        </w:rPr>
        <w:t>________________________________________________</w:t>
      </w:r>
      <w:r>
        <w:rPr>
          <w:sz w:val="16"/>
        </w:rPr>
        <w:t>___________</w:t>
      </w:r>
    </w:p>
    <w:p w14:paraId="33C80E0F" w14:textId="577EA4A0" w:rsidR="00075520" w:rsidRPr="003C785E" w:rsidRDefault="00075520" w:rsidP="00075520">
      <w:pPr>
        <w:ind w:left="142"/>
        <w:rPr>
          <w:sz w:val="20"/>
        </w:rPr>
      </w:pPr>
      <w:r w:rsidRPr="003C785E">
        <w:rPr>
          <w:sz w:val="16"/>
        </w:rPr>
        <w:t xml:space="preserve">                                                     </w:t>
      </w:r>
      <w:r>
        <w:rPr>
          <w:sz w:val="16"/>
        </w:rPr>
        <w:t xml:space="preserve">    </w:t>
      </w:r>
      <w:r w:rsidRPr="003C785E">
        <w:rPr>
          <w:sz w:val="16"/>
        </w:rPr>
        <w:t>(підпис)                        (вчене звання, науковий ступінь, прізвище та ініціали</w:t>
      </w:r>
    </w:p>
    <w:p w14:paraId="1CD01D28" w14:textId="77777777" w:rsidR="00075520" w:rsidRPr="003C785E" w:rsidRDefault="00075520" w:rsidP="00075520">
      <w:pPr>
        <w:ind w:left="142"/>
        <w:rPr>
          <w:sz w:val="20"/>
        </w:rPr>
      </w:pPr>
    </w:p>
    <w:p w14:paraId="76FB5AD9" w14:textId="77777777" w:rsidR="00075520" w:rsidRPr="003C785E" w:rsidRDefault="00075520" w:rsidP="00075520">
      <w:pPr>
        <w:rPr>
          <w:sz w:val="20"/>
        </w:rPr>
      </w:pPr>
    </w:p>
    <w:p w14:paraId="23D93670" w14:textId="77777777" w:rsidR="00075520" w:rsidRPr="003C785E" w:rsidRDefault="00075520" w:rsidP="00075520">
      <w:pPr>
        <w:rPr>
          <w:sz w:val="20"/>
        </w:rPr>
      </w:pPr>
    </w:p>
    <w:p w14:paraId="5F0A270D" w14:textId="77777777" w:rsidR="00075520" w:rsidRPr="003C785E" w:rsidRDefault="00075520" w:rsidP="00075520">
      <w:pPr>
        <w:rPr>
          <w:sz w:val="20"/>
        </w:rPr>
      </w:pPr>
    </w:p>
    <w:p w14:paraId="2388F8B0" w14:textId="77777777" w:rsidR="00075520" w:rsidRPr="003C785E" w:rsidRDefault="00075520" w:rsidP="00075520">
      <w:pPr>
        <w:rPr>
          <w:sz w:val="20"/>
        </w:rPr>
      </w:pPr>
    </w:p>
    <w:p w14:paraId="58B93F0B" w14:textId="77777777" w:rsidR="00075520" w:rsidRPr="003C785E" w:rsidRDefault="00075520" w:rsidP="00075520">
      <w:pPr>
        <w:rPr>
          <w:sz w:val="20"/>
        </w:rPr>
      </w:pPr>
    </w:p>
    <w:p w14:paraId="55B4714C" w14:textId="77777777" w:rsidR="00075520" w:rsidRPr="003C785E" w:rsidRDefault="00075520" w:rsidP="00075520">
      <w:pPr>
        <w:rPr>
          <w:sz w:val="20"/>
        </w:rPr>
      </w:pPr>
    </w:p>
    <w:p w14:paraId="066B4475" w14:textId="77777777" w:rsidR="00075520" w:rsidRPr="003C785E" w:rsidRDefault="00075520" w:rsidP="00075520">
      <w:pPr>
        <w:rPr>
          <w:sz w:val="20"/>
        </w:rPr>
      </w:pPr>
    </w:p>
    <w:p w14:paraId="5C2DF9CB" w14:textId="77777777" w:rsidR="00075520" w:rsidRPr="003C785E" w:rsidRDefault="00075520" w:rsidP="00075520">
      <w:pPr>
        <w:rPr>
          <w:sz w:val="20"/>
        </w:rPr>
      </w:pPr>
    </w:p>
    <w:p w14:paraId="44371688" w14:textId="6AD4D0E9" w:rsidR="00075520" w:rsidRDefault="00075520" w:rsidP="00075520">
      <w:pPr>
        <w:tabs>
          <w:tab w:val="left" w:pos="375"/>
        </w:tabs>
        <w:jc w:val="center"/>
        <w:rPr>
          <w:noProof/>
        </w:rPr>
      </w:pPr>
      <w:r w:rsidRPr="003C785E">
        <w:rPr>
          <w:szCs w:val="28"/>
        </w:rPr>
        <w:t>Київ- 2020 рік</w:t>
      </w:r>
    </w:p>
    <w:p w14:paraId="08B40302" w14:textId="77777777" w:rsidR="00924B2B" w:rsidRPr="00924B2B" w:rsidRDefault="00924B2B" w:rsidP="00924B2B">
      <w:pPr>
        <w:jc w:val="center"/>
        <w:rPr>
          <w:b/>
        </w:rPr>
      </w:pPr>
      <w:r w:rsidRPr="00075520">
        <w:br w:type="page"/>
      </w:r>
      <w:r w:rsidRPr="00B52BCC">
        <w:rPr>
          <w:b/>
          <w:bCs/>
          <w:iCs/>
          <w:sz w:val="36"/>
          <w:szCs w:val="36"/>
        </w:rPr>
        <w:lastRenderedPageBreak/>
        <w:t>АНОТАЦІЯ</w:t>
      </w:r>
    </w:p>
    <w:p w14:paraId="2D5548D0" w14:textId="77777777" w:rsidR="00012043" w:rsidRDefault="00012043" w:rsidP="00924B2B">
      <w:pPr>
        <w:ind w:right="283"/>
        <w:jc w:val="both"/>
        <w:rPr>
          <w:b/>
          <w:bCs/>
          <w:iCs/>
          <w:sz w:val="36"/>
          <w:szCs w:val="36"/>
        </w:rPr>
      </w:pPr>
    </w:p>
    <w:p w14:paraId="764C6923" w14:textId="4AFC45C6" w:rsidR="00012043" w:rsidRPr="00012043" w:rsidRDefault="00012043" w:rsidP="00724FAE">
      <w:pPr>
        <w:spacing w:line="360" w:lineRule="auto"/>
        <w:ind w:right="283" w:firstLine="720"/>
        <w:jc w:val="both"/>
        <w:rPr>
          <w:iCs/>
          <w:szCs w:val="28"/>
        </w:rPr>
      </w:pPr>
      <w:r w:rsidRPr="00012043">
        <w:rPr>
          <w:iCs/>
          <w:szCs w:val="28"/>
        </w:rPr>
        <w:t xml:space="preserve">Курсову роботу виконано на </w:t>
      </w:r>
      <w:r w:rsidR="003B60B4">
        <w:rPr>
          <w:iCs/>
          <w:szCs w:val="28"/>
        </w:rPr>
        <w:t>28</w:t>
      </w:r>
      <w:r w:rsidRPr="00012043">
        <w:rPr>
          <w:iCs/>
          <w:szCs w:val="28"/>
        </w:rPr>
        <w:t xml:space="preserve"> аркушах, вона </w:t>
      </w:r>
      <w:r w:rsidR="008E569B" w:rsidRPr="00012043">
        <w:rPr>
          <w:iCs/>
          <w:szCs w:val="28"/>
        </w:rPr>
        <w:t>містить</w:t>
      </w:r>
      <w:r w:rsidRPr="00012043">
        <w:rPr>
          <w:iCs/>
          <w:szCs w:val="28"/>
        </w:rPr>
        <w:t xml:space="preserve"> </w:t>
      </w:r>
      <w:r w:rsidR="008E569B">
        <w:rPr>
          <w:iCs/>
          <w:szCs w:val="28"/>
        </w:rPr>
        <w:t>3</w:t>
      </w:r>
      <w:r w:rsidRPr="00012043">
        <w:rPr>
          <w:iCs/>
          <w:szCs w:val="28"/>
        </w:rPr>
        <w:t xml:space="preserve"> додатки та </w:t>
      </w:r>
      <w:r w:rsidR="008E569B" w:rsidRPr="00012043">
        <w:rPr>
          <w:iCs/>
          <w:szCs w:val="28"/>
        </w:rPr>
        <w:t>перелік</w:t>
      </w:r>
      <w:r w:rsidRPr="00012043">
        <w:rPr>
          <w:iCs/>
          <w:szCs w:val="28"/>
        </w:rPr>
        <w:t xml:space="preserve"> посилань на </w:t>
      </w:r>
      <w:r w:rsidR="008E569B" w:rsidRPr="00012043">
        <w:rPr>
          <w:iCs/>
          <w:szCs w:val="28"/>
        </w:rPr>
        <w:t>використані</w:t>
      </w:r>
      <w:r w:rsidRPr="00012043">
        <w:rPr>
          <w:iCs/>
          <w:szCs w:val="28"/>
        </w:rPr>
        <w:t xml:space="preserve"> джерела з </w:t>
      </w:r>
      <w:r w:rsidR="008E569B">
        <w:rPr>
          <w:iCs/>
          <w:szCs w:val="28"/>
        </w:rPr>
        <w:t>4</w:t>
      </w:r>
      <w:r w:rsidRPr="00012043">
        <w:rPr>
          <w:iCs/>
          <w:szCs w:val="28"/>
        </w:rPr>
        <w:t xml:space="preserve"> найменувань. У </w:t>
      </w:r>
      <w:r w:rsidR="008E569B" w:rsidRPr="00012043">
        <w:rPr>
          <w:iCs/>
          <w:szCs w:val="28"/>
        </w:rPr>
        <w:t>роботі</w:t>
      </w:r>
      <w:r w:rsidRPr="00012043">
        <w:rPr>
          <w:iCs/>
          <w:szCs w:val="28"/>
        </w:rPr>
        <w:t xml:space="preserve"> наведено </w:t>
      </w:r>
      <w:r w:rsidR="008E569B">
        <w:rPr>
          <w:iCs/>
          <w:szCs w:val="28"/>
        </w:rPr>
        <w:t>1</w:t>
      </w:r>
      <w:r w:rsidR="00903F4F" w:rsidRPr="00C40189">
        <w:rPr>
          <w:iCs/>
          <w:szCs w:val="28"/>
          <w:lang w:val="ru-RU"/>
        </w:rPr>
        <w:t>3</w:t>
      </w:r>
      <w:r w:rsidR="00724FAE" w:rsidRPr="00075520">
        <w:rPr>
          <w:iCs/>
          <w:szCs w:val="28"/>
          <w:lang w:val="ru-RU"/>
        </w:rPr>
        <w:t xml:space="preserve"> </w:t>
      </w:r>
      <w:r w:rsidR="008E569B" w:rsidRPr="00012043">
        <w:rPr>
          <w:iCs/>
          <w:szCs w:val="28"/>
        </w:rPr>
        <w:t>рисунків</w:t>
      </w:r>
      <w:r w:rsidRPr="00012043">
        <w:rPr>
          <w:iCs/>
          <w:szCs w:val="28"/>
        </w:rPr>
        <w:t xml:space="preserve"> та </w:t>
      </w:r>
      <w:r w:rsidR="008E569B">
        <w:rPr>
          <w:iCs/>
          <w:szCs w:val="28"/>
        </w:rPr>
        <w:t>3 таблиці</w:t>
      </w:r>
      <w:r w:rsidRPr="00012043">
        <w:rPr>
          <w:iCs/>
          <w:szCs w:val="28"/>
        </w:rPr>
        <w:t>.</w:t>
      </w:r>
    </w:p>
    <w:p w14:paraId="4582C2FB" w14:textId="5AE0E186" w:rsidR="00012043" w:rsidRDefault="00012043" w:rsidP="00724FAE">
      <w:pPr>
        <w:spacing w:line="360" w:lineRule="auto"/>
        <w:ind w:right="283" w:firstLine="720"/>
        <w:jc w:val="both"/>
        <w:rPr>
          <w:iCs/>
          <w:szCs w:val="28"/>
        </w:rPr>
      </w:pPr>
      <w:r w:rsidRPr="00012043">
        <w:rPr>
          <w:iCs/>
          <w:szCs w:val="28"/>
        </w:rPr>
        <w:t xml:space="preserve">Метою курсової роботи є розробка </w:t>
      </w:r>
      <w:r w:rsidR="008E569B" w:rsidRPr="00012043">
        <w:rPr>
          <w:iCs/>
          <w:szCs w:val="28"/>
        </w:rPr>
        <w:t>імперативної</w:t>
      </w:r>
      <w:r w:rsidRPr="00012043">
        <w:rPr>
          <w:iCs/>
          <w:szCs w:val="28"/>
        </w:rPr>
        <w:t xml:space="preserve"> мови загального призначення та її </w:t>
      </w:r>
      <w:r w:rsidR="00724FAE" w:rsidRPr="00012043">
        <w:rPr>
          <w:iCs/>
          <w:szCs w:val="28"/>
        </w:rPr>
        <w:t>імплементація</w:t>
      </w:r>
      <w:r w:rsidRPr="00012043">
        <w:rPr>
          <w:iCs/>
          <w:szCs w:val="28"/>
        </w:rPr>
        <w:t xml:space="preserve"> засобами мови програмування С</w:t>
      </w:r>
      <w:r w:rsidR="00724FAE" w:rsidRPr="00724FAE">
        <w:rPr>
          <w:iCs/>
          <w:szCs w:val="28"/>
          <w:lang w:val="ru-RU"/>
        </w:rPr>
        <w:t>#</w:t>
      </w:r>
      <w:r w:rsidRPr="00012043">
        <w:rPr>
          <w:iCs/>
          <w:szCs w:val="28"/>
        </w:rPr>
        <w:t>.</w:t>
      </w:r>
    </w:p>
    <w:p w14:paraId="4B4DB560" w14:textId="1A85DEF5" w:rsidR="00012043" w:rsidRPr="00012043" w:rsidRDefault="00724FAE" w:rsidP="00724FAE">
      <w:pPr>
        <w:spacing w:line="360" w:lineRule="auto"/>
        <w:ind w:right="283" w:firstLine="720"/>
        <w:jc w:val="both"/>
        <w:rPr>
          <w:iCs/>
          <w:szCs w:val="28"/>
        </w:rPr>
      </w:pPr>
      <w:r w:rsidRPr="00012043">
        <w:rPr>
          <w:iCs/>
          <w:szCs w:val="28"/>
        </w:rPr>
        <w:t>Ключові</w:t>
      </w:r>
      <w:r w:rsidR="00012043" w:rsidRPr="00012043">
        <w:rPr>
          <w:iCs/>
          <w:szCs w:val="28"/>
        </w:rPr>
        <w:t xml:space="preserve"> слова: формальна граматика, </w:t>
      </w:r>
      <w:r w:rsidRPr="00012043">
        <w:rPr>
          <w:iCs/>
          <w:szCs w:val="28"/>
        </w:rPr>
        <w:t>специфікація</w:t>
      </w:r>
      <w:r>
        <w:rPr>
          <w:iCs/>
          <w:szCs w:val="28"/>
        </w:rPr>
        <w:t xml:space="preserve"> мови програмування,</w:t>
      </w:r>
      <w:r w:rsidRPr="00724FAE">
        <w:rPr>
          <w:iCs/>
          <w:szCs w:val="28"/>
        </w:rPr>
        <w:t xml:space="preserve"> </w:t>
      </w:r>
      <w:r w:rsidR="00012043" w:rsidRPr="00012043">
        <w:rPr>
          <w:iCs/>
          <w:szCs w:val="28"/>
        </w:rPr>
        <w:t xml:space="preserve">лексичний </w:t>
      </w:r>
      <w:r w:rsidRPr="00012043">
        <w:rPr>
          <w:iCs/>
          <w:szCs w:val="28"/>
        </w:rPr>
        <w:t>аналіз</w:t>
      </w:r>
      <w:r w:rsidR="00012043" w:rsidRPr="00012043">
        <w:rPr>
          <w:iCs/>
          <w:szCs w:val="28"/>
        </w:rPr>
        <w:t xml:space="preserve">, таблиця </w:t>
      </w:r>
      <w:r w:rsidRPr="00012043">
        <w:rPr>
          <w:iCs/>
          <w:szCs w:val="28"/>
        </w:rPr>
        <w:t>символів</w:t>
      </w:r>
      <w:r w:rsidR="00012043" w:rsidRPr="00012043">
        <w:rPr>
          <w:iCs/>
          <w:szCs w:val="28"/>
        </w:rPr>
        <w:t xml:space="preserve">, </w:t>
      </w:r>
      <w:r w:rsidRPr="00724FAE">
        <w:rPr>
          <w:iCs/>
          <w:szCs w:val="28"/>
        </w:rPr>
        <w:t xml:space="preserve"> </w:t>
      </w:r>
      <w:r>
        <w:t>автомат з магазинною пам’яттю та під-автоматами</w:t>
      </w:r>
      <w:r>
        <w:rPr>
          <w:iCs/>
          <w:szCs w:val="28"/>
        </w:rPr>
        <w:t xml:space="preserve">, </w:t>
      </w:r>
      <w:r w:rsidRPr="00012043">
        <w:rPr>
          <w:iCs/>
          <w:szCs w:val="28"/>
        </w:rPr>
        <w:t>діаграма</w:t>
      </w:r>
      <w:r w:rsidR="00012043" w:rsidRPr="00012043">
        <w:rPr>
          <w:iCs/>
          <w:szCs w:val="28"/>
        </w:rPr>
        <w:t xml:space="preserve"> </w:t>
      </w:r>
      <w:r w:rsidRPr="00012043">
        <w:rPr>
          <w:iCs/>
          <w:szCs w:val="28"/>
        </w:rPr>
        <w:t>станів</w:t>
      </w:r>
      <w:r w:rsidR="00012043" w:rsidRPr="00012043">
        <w:rPr>
          <w:iCs/>
          <w:szCs w:val="28"/>
        </w:rPr>
        <w:t xml:space="preserve">, синтаксичний </w:t>
      </w:r>
      <w:r w:rsidRPr="00012043">
        <w:rPr>
          <w:iCs/>
          <w:szCs w:val="28"/>
        </w:rPr>
        <w:t>аналіз</w:t>
      </w:r>
      <w:r>
        <w:rPr>
          <w:iCs/>
          <w:szCs w:val="28"/>
        </w:rPr>
        <w:t>,</w:t>
      </w:r>
      <w:r w:rsidRPr="00724FAE">
        <w:rPr>
          <w:iCs/>
          <w:szCs w:val="28"/>
        </w:rPr>
        <w:t xml:space="preserve"> </w:t>
      </w:r>
      <w:r w:rsidRPr="00012043">
        <w:rPr>
          <w:iCs/>
          <w:szCs w:val="28"/>
        </w:rPr>
        <w:t>трансляція</w:t>
      </w:r>
      <w:r w:rsidR="00012043" w:rsidRPr="00012043">
        <w:rPr>
          <w:iCs/>
          <w:szCs w:val="28"/>
        </w:rPr>
        <w:t>.</w:t>
      </w:r>
      <w:r w:rsidR="00012043" w:rsidRPr="00012043">
        <w:rPr>
          <w:iCs/>
          <w:szCs w:val="28"/>
        </w:rPr>
        <w:cr/>
      </w:r>
      <w:r w:rsidR="00924B2B" w:rsidRPr="00012043">
        <w:rPr>
          <w:iCs/>
          <w:szCs w:val="28"/>
        </w:rPr>
        <w:br w:type="page"/>
      </w:r>
    </w:p>
    <w:sdt>
      <w:sdtPr>
        <w:rPr>
          <w:rFonts w:ascii="Times New Roman" w:eastAsia="Times New Roman" w:hAnsi="Times New Roman"/>
          <w:sz w:val="28"/>
          <w:szCs w:val="28"/>
          <w:lang w:val="uk-UA" w:eastAsia="en-US"/>
        </w:rPr>
        <w:id w:val="193896350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lang w:val="ru-RU" w:eastAsia="ru-RU"/>
        </w:rPr>
      </w:sdtEndPr>
      <w:sdtContent>
        <w:p w14:paraId="5F7C1E0F" w14:textId="502C01EC" w:rsidR="00072A61" w:rsidRPr="00072A61" w:rsidRDefault="007C6C80">
          <w:pPr>
            <w:pStyle w:val="11"/>
            <w:tabs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072A61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072A61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072A61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41662153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ВСТУП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3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9A171E" w14:textId="4110D6FF" w:rsidR="00072A61" w:rsidRPr="00072A61" w:rsidRDefault="00C40189">
          <w:pPr>
            <w:pStyle w:val="11"/>
            <w:tabs>
              <w:tab w:val="left" w:pos="446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54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Завданн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4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75A26E" w14:textId="40A0A037" w:rsidR="00072A61" w:rsidRPr="00072A61" w:rsidRDefault="00C40189">
          <w:pPr>
            <w:pStyle w:val="11"/>
            <w:tabs>
              <w:tab w:val="left" w:pos="446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55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Специфікація мови «</w:t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  <w:lang w:val="en-US"/>
              </w:rPr>
              <w:t>Crundras</w:t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»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5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E52936" w14:textId="46D0CCB8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56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1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Обробка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6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6AA887" w14:textId="6FEE5646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57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2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Нотаці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7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D00774" w14:textId="706DCC83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58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3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Алфавіт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8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BAC0C3" w14:textId="536FF7F3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59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4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Лексика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59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81C797" w14:textId="42138AE8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0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4.1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Спеціальні символ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0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D2C206" w14:textId="4FD7A4C5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1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4.2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Ідентифікатор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1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6A35AC" w14:textId="06C4C584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2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4.3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Літерал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2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99EAFD" w14:textId="5A5D9B26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3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4.4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Ключові слова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3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D8CE25" w14:textId="65328075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4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4.5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Токен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4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6919F0" w14:textId="36DB845D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5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5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Тип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5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14E460" w14:textId="0A84CBD2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6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6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Синтаксис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6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8A2F10" w14:textId="4A5B2BA2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7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6.1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Вираз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7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3C39C6" w14:textId="3F8F7CC9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8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6.2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Оператор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8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814D46" w14:textId="31E2DF38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69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7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Програма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69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7E6972" w14:textId="23507EEC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0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8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Оголошенн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0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A00D5D" w14:textId="48EDB168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1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9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Iнструкцiї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1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2D5F2F" w14:textId="7C005D41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2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9.1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Оператор (iнструкцiя) присвоюванн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2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A962F7" w14:textId="57C20269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3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9.2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Iнструкцiя введенн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3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469638" w14:textId="56578780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4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9.3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Iнструкцiя виведенн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4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FD98D1" w14:textId="5839EED2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5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  <w:lang w:val="en-US"/>
              </w:rPr>
              <w:t>2.9.4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Оператор вибору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5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DC65CA" w14:textId="2CE51081" w:rsidR="00072A61" w:rsidRPr="00072A61" w:rsidRDefault="00C40189">
          <w:pPr>
            <w:pStyle w:val="31"/>
            <w:tabs>
              <w:tab w:val="left" w:pos="132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6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2.9.5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Оператор циклу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6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39C461" w14:textId="060EB6D4" w:rsidR="00072A61" w:rsidRPr="00072A61" w:rsidRDefault="00C40189">
          <w:pPr>
            <w:pStyle w:val="11"/>
            <w:tabs>
              <w:tab w:val="left" w:pos="446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7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Структура транслятора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7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2FC0D0" w14:textId="7E0D59E8" w:rsidR="00072A61" w:rsidRPr="00072A61" w:rsidRDefault="00C40189">
          <w:pPr>
            <w:pStyle w:val="11"/>
            <w:tabs>
              <w:tab w:val="left" w:pos="446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8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Програмна реалізаці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8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04C3E7" w14:textId="4985A10A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79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4.1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Лексичний аналізатор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79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DC54AE" w14:textId="11F1CA85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80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4.2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Синтаксичний аналізатор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80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A94FEE" w14:textId="1D5B2F1E" w:rsidR="00072A61" w:rsidRPr="00072A61" w:rsidRDefault="00C40189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81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4.3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Проміжна форма подання програм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81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6C4A8E" w14:textId="706CBEE0" w:rsidR="00072A61" w:rsidRPr="00072A61" w:rsidRDefault="00C40189">
          <w:pPr>
            <w:pStyle w:val="11"/>
            <w:tabs>
              <w:tab w:val="left" w:pos="446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82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5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Інструкція користувача по роботі з транслятором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82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751569" w14:textId="337A431A" w:rsidR="00072A61" w:rsidRPr="00072A61" w:rsidRDefault="00C40189">
          <w:pPr>
            <w:pStyle w:val="11"/>
            <w:tabs>
              <w:tab w:val="left" w:pos="446"/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83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6</w:t>
            </w:r>
            <w:r w:rsidR="00072A61" w:rsidRPr="00072A61">
              <w:rPr>
                <w:rFonts w:ascii="Times New Roman" w:hAnsi="Times New Roman"/>
                <w:noProof/>
                <w:sz w:val="28"/>
                <w:szCs w:val="28"/>
              </w:rPr>
              <w:tab/>
            </w:r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Тестування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83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C31F4E" w14:textId="190DD3E8" w:rsidR="00072A61" w:rsidRPr="00072A61" w:rsidRDefault="00C40189">
          <w:pPr>
            <w:pStyle w:val="11"/>
            <w:tabs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84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ВИСНОВКИ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84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7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94DC17" w14:textId="59375628" w:rsidR="00072A61" w:rsidRPr="00072A61" w:rsidRDefault="00C40189">
          <w:pPr>
            <w:pStyle w:val="11"/>
            <w:tabs>
              <w:tab w:val="right" w:leader="dot" w:pos="9344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41662185" w:history="1">
            <w:r w:rsidR="00072A61" w:rsidRPr="00072A61">
              <w:rPr>
                <w:rStyle w:val="af0"/>
                <w:rFonts w:ascii="Times New Roman" w:hAnsi="Times New Roman"/>
                <w:noProof/>
                <w:sz w:val="28"/>
                <w:szCs w:val="28"/>
              </w:rPr>
              <w:t>СПИСОК ВИКОРИСТАНИХ ДЖЕРЕЛ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1662185 \h </w:instrTex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47E49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="00072A61" w:rsidRPr="00072A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633FA" w14:textId="508D8034" w:rsidR="00AA3D6A" w:rsidRPr="00AA3D6A" w:rsidRDefault="007C6C80" w:rsidP="00AA3D6A">
          <w:pPr>
            <w:pStyle w:val="11"/>
            <w:tabs>
              <w:tab w:val="right" w:leader="dot" w:pos="9344"/>
            </w:tabs>
          </w:pPr>
          <w:r w:rsidRPr="00072A61">
            <w:rPr>
              <w:rFonts w:ascii="Times New Roman" w:hAnsi="Times New Roman"/>
              <w:b/>
              <w:bCs/>
              <w:sz w:val="28"/>
              <w:szCs w:val="28"/>
            </w:rPr>
            <w:lastRenderedPageBreak/>
            <w:fldChar w:fldCharType="end"/>
          </w:r>
        </w:p>
      </w:sdtContent>
    </w:sdt>
    <w:p w14:paraId="6C11A465" w14:textId="210921AD" w:rsidR="00AF1B16" w:rsidRPr="00B52BCC" w:rsidRDefault="00AF1B16" w:rsidP="00AF1B16">
      <w:pPr>
        <w:pStyle w:val="1"/>
        <w:numPr>
          <w:ilvl w:val="0"/>
          <w:numId w:val="0"/>
        </w:numPr>
        <w:spacing w:line="360" w:lineRule="auto"/>
        <w:jc w:val="center"/>
        <w:rPr>
          <w:sz w:val="36"/>
          <w:szCs w:val="36"/>
        </w:rPr>
      </w:pPr>
      <w:bookmarkStart w:id="1" w:name="_Toc41662153"/>
      <w:r w:rsidRPr="00B52BCC">
        <w:rPr>
          <w:sz w:val="36"/>
          <w:szCs w:val="36"/>
        </w:rPr>
        <w:t>В</w:t>
      </w:r>
      <w:r>
        <w:rPr>
          <w:sz w:val="36"/>
          <w:szCs w:val="36"/>
        </w:rPr>
        <w:t>СТУП</w:t>
      </w:r>
      <w:bookmarkEnd w:id="1"/>
    </w:p>
    <w:p w14:paraId="3DEF4B86" w14:textId="61A7EFD3" w:rsidR="00270289" w:rsidRDefault="002D1618" w:rsidP="00724FAE">
      <w:pPr>
        <w:spacing w:line="360" w:lineRule="auto"/>
        <w:ind w:firstLine="720"/>
        <w:jc w:val="both"/>
      </w:pPr>
      <w:r>
        <w:t>В наш час</w:t>
      </w:r>
      <w:r w:rsidR="00FE4CE3">
        <w:rPr>
          <w:lang w:val="ru-RU"/>
        </w:rPr>
        <w:t xml:space="preserve"> </w:t>
      </w:r>
      <w:r w:rsidR="00FE4CE3">
        <w:t>різноманітні</w:t>
      </w:r>
      <w:r>
        <w:t xml:space="preserve"> комп’ютери використовуються всюди. С</w:t>
      </w:r>
      <w:r w:rsidR="00AA394E">
        <w:t xml:space="preserve">учасний світ залежить від мов програмування, оскільки програмне забезпечення усіх комп’ютерів написано </w:t>
      </w:r>
      <w:r>
        <w:t xml:space="preserve">тою чи іншою мовою програмування. </w:t>
      </w:r>
      <w:r w:rsidR="00CD67D9">
        <w:t xml:space="preserve">Задля коректного створення </w:t>
      </w:r>
      <w:r w:rsidR="00270289">
        <w:t>способів текстового опису</w:t>
      </w:r>
      <w:r w:rsidR="00CD67D9">
        <w:t xml:space="preserve">, а згодом </w:t>
      </w:r>
      <w:r w:rsidR="00270289">
        <w:t>і їх виконання</w:t>
      </w:r>
      <w:r w:rsidR="009474B2">
        <w:t xml:space="preserve">, використовують методи </w:t>
      </w:r>
      <w:r w:rsidR="00270289">
        <w:t>на межі лінгвістики, дискретної математики і інформатики.</w:t>
      </w:r>
    </w:p>
    <w:p w14:paraId="0CF1B7CE" w14:textId="1114CACC" w:rsidR="003E64FA" w:rsidRDefault="003E64FA" w:rsidP="00724FAE">
      <w:pPr>
        <w:spacing w:line="360" w:lineRule="auto"/>
        <w:ind w:right="283" w:firstLine="720"/>
        <w:jc w:val="both"/>
      </w:pPr>
      <w:r>
        <w:t>Вже розроблені</w:t>
      </w:r>
      <w:r w:rsidR="009474B2">
        <w:t xml:space="preserve"> тисячі різноманітних мов та трансляторів для них, проте питання створення нових</w:t>
      </w:r>
      <w:r>
        <w:t xml:space="preserve"> було і буде</w:t>
      </w:r>
      <w:r w:rsidR="009474B2">
        <w:t xml:space="preserve"> актуальним. </w:t>
      </w:r>
      <w:r>
        <w:t>Стрімкий розвиток технологій, постійна постановка все нових задач приводять до утворення нових підходів до методів комунікації спеціалістів з все більш «розумним» апаратним забезпеченням.</w:t>
      </w:r>
    </w:p>
    <w:p w14:paraId="128F7D03" w14:textId="657C2D11" w:rsidR="003E64FA" w:rsidRDefault="003E64FA" w:rsidP="00724FAE">
      <w:pPr>
        <w:spacing w:line="360" w:lineRule="auto"/>
        <w:ind w:right="283" w:firstLine="720"/>
        <w:jc w:val="both"/>
      </w:pPr>
      <w:r>
        <w:t>Також</w:t>
      </w:r>
      <w:r w:rsidR="00391E0F">
        <w:t>,</w:t>
      </w:r>
      <w:r>
        <w:t xml:space="preserve"> принципи і методи проектування компіляторів застосовні </w:t>
      </w:r>
      <w:r w:rsidR="005B434A">
        <w:t xml:space="preserve">у великому спектрі задач програмування, що навряд чи який вчений-кібернетик і тим паче програміст-практик не зустрінеться з ними купу разів під </w:t>
      </w:r>
      <w:r w:rsidR="00391E0F">
        <w:t xml:space="preserve">час </w:t>
      </w:r>
      <w:r w:rsidR="005B434A">
        <w:t>своєї діяльності.</w:t>
      </w:r>
    </w:p>
    <w:p w14:paraId="67D9C289" w14:textId="3318C016" w:rsidR="00B01EF5" w:rsidRDefault="00B01EF5">
      <w:pPr>
        <w:overflowPunct/>
        <w:autoSpaceDE/>
        <w:autoSpaceDN/>
        <w:adjustRightInd/>
        <w:spacing w:after="160" w:line="259" w:lineRule="auto"/>
        <w:textAlignment w:val="auto"/>
      </w:pPr>
      <w:r>
        <w:br w:type="page"/>
      </w:r>
    </w:p>
    <w:p w14:paraId="578DE7DA" w14:textId="6B54F07B" w:rsidR="00B01EF5" w:rsidRDefault="00B01EF5" w:rsidP="00B01EF5">
      <w:pPr>
        <w:pStyle w:val="1"/>
      </w:pPr>
      <w:bookmarkStart w:id="2" w:name="_Toc41662154"/>
      <w:r>
        <w:lastRenderedPageBreak/>
        <w:t>Завдання</w:t>
      </w:r>
      <w:bookmarkEnd w:id="2"/>
    </w:p>
    <w:p w14:paraId="349A9466" w14:textId="77777777" w:rsidR="00B01EF5" w:rsidRPr="00B01EF5" w:rsidRDefault="00B01EF5" w:rsidP="00B01EF5"/>
    <w:p w14:paraId="5695ED4D" w14:textId="342E8731" w:rsidR="00B077DE" w:rsidRPr="00B52BCC" w:rsidRDefault="0063103C" w:rsidP="0063103C">
      <w:pPr>
        <w:spacing w:line="360" w:lineRule="auto"/>
        <w:ind w:right="283" w:firstLine="709"/>
        <w:jc w:val="both"/>
        <w:rPr>
          <w:iCs/>
          <w:szCs w:val="28"/>
        </w:rPr>
      </w:pPr>
      <w:r>
        <w:rPr>
          <w:iCs/>
          <w:szCs w:val="28"/>
        </w:rPr>
        <w:t>Метою даної курсової роботи є р</w:t>
      </w:r>
      <w:r w:rsidR="00B077DE" w:rsidRPr="00B52BCC">
        <w:rPr>
          <w:iCs/>
          <w:szCs w:val="28"/>
        </w:rPr>
        <w:t>озробити імперативну мову загального призначення</w:t>
      </w:r>
      <w:r w:rsidR="00AA394E">
        <w:rPr>
          <w:iCs/>
          <w:szCs w:val="28"/>
        </w:rPr>
        <w:t xml:space="preserve"> і</w:t>
      </w:r>
      <w:r>
        <w:rPr>
          <w:iCs/>
          <w:szCs w:val="28"/>
        </w:rPr>
        <w:t xml:space="preserve"> транслятор до неї</w:t>
      </w:r>
      <w:r w:rsidR="00B077DE" w:rsidRPr="00B52BCC">
        <w:rPr>
          <w:iCs/>
          <w:szCs w:val="28"/>
        </w:rPr>
        <w:t xml:space="preserve">. Обов’язковою вимогою є: </w:t>
      </w:r>
    </w:p>
    <w:p w14:paraId="63221CD5" w14:textId="5670FD2B" w:rsidR="005B434A" w:rsidRPr="00072A61" w:rsidRDefault="00052B97" w:rsidP="00072A61">
      <w:pPr>
        <w:pStyle w:val="a8"/>
        <w:numPr>
          <w:ilvl w:val="0"/>
          <w:numId w:val="35"/>
        </w:numPr>
        <w:spacing w:line="360" w:lineRule="auto"/>
        <w:ind w:right="283"/>
        <w:jc w:val="both"/>
        <w:rPr>
          <w:iCs/>
          <w:szCs w:val="28"/>
        </w:rPr>
      </w:pPr>
      <w:r w:rsidRPr="00072A61">
        <w:rPr>
          <w:iCs/>
          <w:szCs w:val="28"/>
        </w:rPr>
        <w:t>Дотримання структури</w:t>
      </w:r>
      <w:r w:rsidR="00B077DE" w:rsidRPr="00072A61">
        <w:rPr>
          <w:iCs/>
          <w:szCs w:val="28"/>
        </w:rPr>
        <w:t xml:space="preserve"> оператора циклу</w:t>
      </w:r>
      <w:r w:rsidR="005B434A" w:rsidRPr="00072A61">
        <w:rPr>
          <w:iCs/>
          <w:szCs w:val="28"/>
        </w:rPr>
        <w:t>:</w:t>
      </w:r>
    </w:p>
    <w:p w14:paraId="30B03506" w14:textId="77777777" w:rsidR="00072A61" w:rsidRPr="00072A61" w:rsidRDefault="00072A61" w:rsidP="00072A61">
      <w:pPr>
        <w:spacing w:line="360" w:lineRule="auto"/>
        <w:ind w:right="283"/>
        <w:jc w:val="both"/>
        <w:rPr>
          <w:iCs/>
          <w:szCs w:val="28"/>
        </w:rPr>
      </w:pPr>
    </w:p>
    <w:p w14:paraId="2F89AD72" w14:textId="18FE1168" w:rsidR="005B434A" w:rsidRDefault="0063103C" w:rsidP="005B434A">
      <w:pPr>
        <w:spacing w:line="360" w:lineRule="auto"/>
        <w:ind w:right="283"/>
        <w:jc w:val="center"/>
        <w:rPr>
          <w:rFonts w:ascii="Consolas" w:hAnsi="Consolas"/>
          <w:iCs/>
          <w:sz w:val="24"/>
          <w:szCs w:val="28"/>
        </w:rPr>
      </w:pPr>
      <w:proofErr w:type="spellStart"/>
      <w:r w:rsidRPr="005B434A">
        <w:rPr>
          <w:rFonts w:ascii="Consolas" w:hAnsi="Consolas"/>
          <w:iCs/>
          <w:sz w:val="24"/>
          <w:szCs w:val="28"/>
        </w:rPr>
        <w:t>for</w:t>
      </w:r>
      <w:proofErr w:type="spellEnd"/>
      <w:r w:rsidRPr="005B434A">
        <w:rPr>
          <w:rFonts w:ascii="Consolas" w:hAnsi="Consolas"/>
          <w:iCs/>
          <w:sz w:val="24"/>
          <w:szCs w:val="28"/>
        </w:rPr>
        <w:t xml:space="preserve"> </w:t>
      </w:r>
      <w:r w:rsidR="005B434A">
        <w:rPr>
          <w:rFonts w:ascii="Consolas" w:hAnsi="Consolas"/>
          <w:iCs/>
          <w:sz w:val="24"/>
          <w:szCs w:val="28"/>
        </w:rPr>
        <w:t>&lt;</w:t>
      </w:r>
      <w:proofErr w:type="spellStart"/>
      <w:r w:rsidR="005B434A">
        <w:rPr>
          <w:rFonts w:ascii="Consolas" w:hAnsi="Consolas"/>
          <w:iCs/>
          <w:sz w:val="24"/>
          <w:szCs w:val="28"/>
        </w:rPr>
        <w:t>identifier</w:t>
      </w:r>
      <w:proofErr w:type="spellEnd"/>
      <w:r w:rsidRPr="005B434A">
        <w:rPr>
          <w:rFonts w:ascii="Consolas" w:hAnsi="Consolas"/>
          <w:iCs/>
          <w:sz w:val="24"/>
          <w:szCs w:val="28"/>
        </w:rPr>
        <w:t>&gt;=&lt;</w:t>
      </w:r>
      <w:r w:rsidR="005B434A">
        <w:rPr>
          <w:rFonts w:ascii="Consolas" w:hAnsi="Consolas"/>
          <w:iCs/>
          <w:sz w:val="24"/>
          <w:szCs w:val="28"/>
          <w:lang w:val="en-US"/>
        </w:rPr>
        <w:t>expr</w:t>
      </w:r>
      <w:r w:rsidR="005B434A" w:rsidRPr="006D35C6">
        <w:rPr>
          <w:rFonts w:ascii="Consolas" w:hAnsi="Consolas"/>
          <w:iCs/>
          <w:sz w:val="24"/>
          <w:szCs w:val="28"/>
        </w:rPr>
        <w:t>1</w:t>
      </w:r>
      <w:r w:rsidRPr="005B434A">
        <w:rPr>
          <w:rFonts w:ascii="Consolas" w:hAnsi="Consolas"/>
          <w:iCs/>
          <w:sz w:val="24"/>
          <w:szCs w:val="28"/>
        </w:rPr>
        <w:t>&gt;</w:t>
      </w:r>
      <w:r w:rsidR="005B434A">
        <w:rPr>
          <w:rFonts w:ascii="Consolas" w:hAnsi="Consolas"/>
          <w:iCs/>
          <w:sz w:val="24"/>
          <w:szCs w:val="28"/>
        </w:rPr>
        <w:t xml:space="preserve"> </w:t>
      </w:r>
      <w:r w:rsidR="005B434A">
        <w:rPr>
          <w:rFonts w:ascii="Consolas" w:hAnsi="Consolas"/>
          <w:iCs/>
          <w:sz w:val="24"/>
          <w:szCs w:val="28"/>
          <w:lang w:val="en-US"/>
        </w:rPr>
        <w:t>to</w:t>
      </w:r>
      <w:r w:rsidRPr="005B434A">
        <w:rPr>
          <w:rFonts w:ascii="Consolas" w:hAnsi="Consolas"/>
          <w:iCs/>
          <w:sz w:val="24"/>
          <w:szCs w:val="28"/>
        </w:rPr>
        <w:t xml:space="preserve"> &lt;</w:t>
      </w:r>
      <w:r w:rsidR="005B434A">
        <w:rPr>
          <w:rFonts w:ascii="Consolas" w:hAnsi="Consolas"/>
          <w:iCs/>
          <w:sz w:val="24"/>
          <w:szCs w:val="28"/>
          <w:lang w:val="en-US"/>
        </w:rPr>
        <w:t>expr</w:t>
      </w:r>
      <w:r w:rsidR="005B434A" w:rsidRPr="006D35C6">
        <w:rPr>
          <w:rFonts w:ascii="Consolas" w:hAnsi="Consolas"/>
          <w:iCs/>
          <w:sz w:val="24"/>
          <w:szCs w:val="28"/>
        </w:rPr>
        <w:t>2</w:t>
      </w:r>
      <w:r w:rsidRPr="005B434A">
        <w:rPr>
          <w:rFonts w:ascii="Consolas" w:hAnsi="Consolas"/>
          <w:iCs/>
          <w:sz w:val="24"/>
          <w:szCs w:val="28"/>
        </w:rPr>
        <w:t>&gt;</w:t>
      </w:r>
      <w:r w:rsidR="005B434A" w:rsidRPr="006D35C6">
        <w:rPr>
          <w:rFonts w:ascii="Consolas" w:hAnsi="Consolas"/>
          <w:iCs/>
          <w:sz w:val="24"/>
          <w:szCs w:val="28"/>
        </w:rPr>
        <w:t xml:space="preserve"> </w:t>
      </w:r>
      <w:r w:rsidR="005B434A">
        <w:rPr>
          <w:rFonts w:ascii="Consolas" w:hAnsi="Consolas"/>
          <w:iCs/>
          <w:sz w:val="24"/>
          <w:szCs w:val="28"/>
          <w:lang w:val="en-US"/>
        </w:rPr>
        <w:t>by</w:t>
      </w:r>
      <w:r w:rsidRPr="005B434A">
        <w:rPr>
          <w:rFonts w:ascii="Consolas" w:hAnsi="Consolas"/>
          <w:iCs/>
          <w:sz w:val="24"/>
          <w:szCs w:val="28"/>
        </w:rPr>
        <w:t xml:space="preserve"> &lt;</w:t>
      </w:r>
      <w:r w:rsidR="005B434A">
        <w:rPr>
          <w:rFonts w:ascii="Consolas" w:hAnsi="Consolas"/>
          <w:iCs/>
          <w:sz w:val="24"/>
          <w:szCs w:val="28"/>
          <w:lang w:val="en-US"/>
        </w:rPr>
        <w:t>expr</w:t>
      </w:r>
      <w:r w:rsidR="005B434A" w:rsidRPr="006D35C6">
        <w:rPr>
          <w:rFonts w:ascii="Consolas" w:hAnsi="Consolas"/>
          <w:iCs/>
          <w:sz w:val="24"/>
          <w:szCs w:val="28"/>
        </w:rPr>
        <w:t>3</w:t>
      </w:r>
      <w:r w:rsidRPr="005B434A">
        <w:rPr>
          <w:rFonts w:ascii="Consolas" w:hAnsi="Consolas"/>
          <w:iCs/>
          <w:sz w:val="24"/>
          <w:szCs w:val="28"/>
        </w:rPr>
        <w:t>&gt;</w:t>
      </w:r>
      <w:r w:rsidR="005B434A" w:rsidRPr="006D35C6">
        <w:rPr>
          <w:rFonts w:ascii="Consolas" w:hAnsi="Consolas"/>
          <w:iCs/>
          <w:sz w:val="24"/>
          <w:szCs w:val="28"/>
        </w:rPr>
        <w:t xml:space="preserve"> </w:t>
      </w:r>
      <w:r w:rsidR="005B434A">
        <w:rPr>
          <w:rFonts w:ascii="Consolas" w:hAnsi="Consolas"/>
          <w:iCs/>
          <w:sz w:val="24"/>
          <w:szCs w:val="28"/>
          <w:lang w:val="en-US"/>
        </w:rPr>
        <w:t>while</w:t>
      </w:r>
      <w:r w:rsidR="005B434A" w:rsidRPr="006D35C6">
        <w:rPr>
          <w:rFonts w:ascii="Consolas" w:hAnsi="Consolas"/>
          <w:iCs/>
          <w:sz w:val="24"/>
          <w:szCs w:val="28"/>
        </w:rPr>
        <w:t xml:space="preserve"> (&lt;</w:t>
      </w:r>
      <w:r w:rsidR="005B434A">
        <w:rPr>
          <w:rFonts w:ascii="Consolas" w:hAnsi="Consolas"/>
          <w:iCs/>
          <w:sz w:val="24"/>
          <w:szCs w:val="28"/>
          <w:lang w:val="en-US"/>
        </w:rPr>
        <w:t>expr</w:t>
      </w:r>
      <w:r w:rsidR="005B434A" w:rsidRPr="006D35C6">
        <w:rPr>
          <w:rFonts w:ascii="Consolas" w:hAnsi="Consolas"/>
          <w:iCs/>
          <w:sz w:val="24"/>
          <w:szCs w:val="28"/>
        </w:rPr>
        <w:t>4&gt;)</w:t>
      </w:r>
      <w:r w:rsidRPr="005B434A">
        <w:rPr>
          <w:rFonts w:ascii="Consolas" w:hAnsi="Consolas"/>
          <w:iCs/>
          <w:sz w:val="24"/>
          <w:szCs w:val="28"/>
        </w:rPr>
        <w:t xml:space="preserve"> </w:t>
      </w:r>
    </w:p>
    <w:p w14:paraId="50BD9576" w14:textId="7B95622D" w:rsidR="00B077DE" w:rsidRDefault="0063103C" w:rsidP="005B434A">
      <w:pPr>
        <w:spacing w:line="360" w:lineRule="auto"/>
        <w:ind w:right="283"/>
        <w:jc w:val="center"/>
        <w:rPr>
          <w:rFonts w:ascii="Consolas" w:hAnsi="Consolas"/>
          <w:iCs/>
          <w:sz w:val="24"/>
          <w:szCs w:val="28"/>
        </w:rPr>
      </w:pPr>
      <w:r w:rsidRPr="005B434A">
        <w:rPr>
          <w:rFonts w:ascii="Consolas" w:hAnsi="Consolas"/>
          <w:iCs/>
          <w:sz w:val="24"/>
          <w:szCs w:val="28"/>
        </w:rPr>
        <w:t>&lt;</w:t>
      </w:r>
      <w:r w:rsidR="005B434A">
        <w:rPr>
          <w:rFonts w:ascii="Consolas" w:hAnsi="Consolas"/>
          <w:iCs/>
          <w:sz w:val="24"/>
          <w:szCs w:val="28"/>
          <w:lang w:val="en-US"/>
        </w:rPr>
        <w:t>operations</w:t>
      </w:r>
      <w:r w:rsidR="005B434A" w:rsidRPr="005B434A">
        <w:rPr>
          <w:rFonts w:ascii="Consolas" w:hAnsi="Consolas"/>
          <w:iCs/>
          <w:sz w:val="24"/>
          <w:szCs w:val="28"/>
        </w:rPr>
        <w:t xml:space="preserve"> </w:t>
      </w:r>
      <w:r w:rsidR="005B434A">
        <w:rPr>
          <w:rFonts w:ascii="Consolas" w:hAnsi="Consolas"/>
          <w:iCs/>
          <w:sz w:val="24"/>
          <w:szCs w:val="28"/>
          <w:lang w:val="en-US"/>
        </w:rPr>
        <w:t>block</w:t>
      </w:r>
      <w:r w:rsidRPr="005B434A">
        <w:rPr>
          <w:rFonts w:ascii="Consolas" w:hAnsi="Consolas"/>
          <w:iCs/>
          <w:sz w:val="24"/>
          <w:szCs w:val="28"/>
        </w:rPr>
        <w:t>&gt;</w:t>
      </w:r>
      <w:r w:rsidR="005B434A" w:rsidRPr="00052B97">
        <w:rPr>
          <w:rFonts w:ascii="Consolas" w:hAnsi="Consolas"/>
          <w:iCs/>
          <w:sz w:val="24"/>
          <w:szCs w:val="28"/>
        </w:rPr>
        <w:t xml:space="preserve"> </w:t>
      </w:r>
      <w:proofErr w:type="spellStart"/>
      <w:r w:rsidR="005B434A">
        <w:rPr>
          <w:rFonts w:ascii="Consolas" w:hAnsi="Consolas"/>
          <w:iCs/>
          <w:sz w:val="24"/>
          <w:szCs w:val="28"/>
          <w:lang w:val="en-US"/>
        </w:rPr>
        <w:t>rof</w:t>
      </w:r>
      <w:proofErr w:type="spellEnd"/>
      <w:r w:rsidR="00B077DE" w:rsidRPr="005B434A">
        <w:rPr>
          <w:rFonts w:ascii="Consolas" w:hAnsi="Consolas"/>
          <w:iCs/>
          <w:sz w:val="24"/>
          <w:szCs w:val="28"/>
        </w:rPr>
        <w:t>;</w:t>
      </w:r>
    </w:p>
    <w:p w14:paraId="2CE44BAA" w14:textId="77777777" w:rsidR="00072A61" w:rsidRPr="00052B97" w:rsidRDefault="00072A61" w:rsidP="005B434A">
      <w:pPr>
        <w:spacing w:line="360" w:lineRule="auto"/>
        <w:ind w:right="283"/>
        <w:jc w:val="center"/>
        <w:rPr>
          <w:rFonts w:ascii="Consolas" w:hAnsi="Consolas"/>
          <w:iCs/>
          <w:sz w:val="24"/>
          <w:szCs w:val="28"/>
        </w:rPr>
      </w:pPr>
    </w:p>
    <w:p w14:paraId="2805FBDB" w14:textId="05637B07" w:rsidR="005B434A" w:rsidRPr="00072A61" w:rsidRDefault="00052B97" w:rsidP="00072A61">
      <w:pPr>
        <w:pStyle w:val="a8"/>
        <w:numPr>
          <w:ilvl w:val="0"/>
          <w:numId w:val="35"/>
        </w:numPr>
        <w:spacing w:line="360" w:lineRule="auto"/>
        <w:ind w:right="283"/>
        <w:jc w:val="both"/>
        <w:rPr>
          <w:iCs/>
          <w:szCs w:val="28"/>
        </w:rPr>
      </w:pPr>
      <w:r w:rsidRPr="00072A61">
        <w:rPr>
          <w:iCs/>
          <w:szCs w:val="28"/>
        </w:rPr>
        <w:t>Дотримання структури</w:t>
      </w:r>
      <w:r w:rsidR="00B077DE" w:rsidRPr="00072A61">
        <w:rPr>
          <w:iCs/>
          <w:szCs w:val="28"/>
        </w:rPr>
        <w:t xml:space="preserve"> умовного оператора</w:t>
      </w:r>
      <w:r w:rsidR="005B434A" w:rsidRPr="00072A61">
        <w:rPr>
          <w:iCs/>
          <w:szCs w:val="28"/>
        </w:rPr>
        <w:t>:</w:t>
      </w:r>
    </w:p>
    <w:p w14:paraId="531B88A5" w14:textId="77777777" w:rsidR="00072A61" w:rsidRPr="00072A61" w:rsidRDefault="00072A61" w:rsidP="00072A61">
      <w:pPr>
        <w:spacing w:line="360" w:lineRule="auto"/>
        <w:ind w:right="283"/>
        <w:jc w:val="both"/>
        <w:rPr>
          <w:iCs/>
          <w:szCs w:val="28"/>
        </w:rPr>
      </w:pPr>
    </w:p>
    <w:p w14:paraId="0179B354" w14:textId="4548F27E" w:rsidR="005B434A" w:rsidRDefault="005B434A" w:rsidP="005B434A">
      <w:pPr>
        <w:spacing w:line="360" w:lineRule="auto"/>
        <w:ind w:right="283"/>
        <w:jc w:val="center"/>
        <w:rPr>
          <w:rFonts w:ascii="Consolas" w:hAnsi="Consolas"/>
          <w:iCs/>
          <w:sz w:val="24"/>
          <w:szCs w:val="28"/>
        </w:rPr>
      </w:pPr>
      <w:proofErr w:type="spellStart"/>
      <w:r w:rsidRPr="005B434A">
        <w:rPr>
          <w:rFonts w:ascii="Consolas" w:hAnsi="Consolas"/>
          <w:iCs/>
          <w:sz w:val="24"/>
          <w:szCs w:val="28"/>
        </w:rPr>
        <w:t>if</w:t>
      </w:r>
      <w:proofErr w:type="spellEnd"/>
      <w:r w:rsidRPr="005B434A">
        <w:rPr>
          <w:rFonts w:ascii="Consolas" w:hAnsi="Consolas"/>
          <w:iCs/>
          <w:sz w:val="24"/>
          <w:szCs w:val="28"/>
        </w:rPr>
        <w:t xml:space="preserve"> </w:t>
      </w:r>
      <w:r w:rsidRPr="00052B97">
        <w:rPr>
          <w:rFonts w:ascii="Consolas" w:hAnsi="Consolas"/>
          <w:iCs/>
          <w:sz w:val="24"/>
          <w:szCs w:val="28"/>
        </w:rPr>
        <w:t>(</w:t>
      </w:r>
      <w:r w:rsidRPr="005B434A">
        <w:rPr>
          <w:rFonts w:ascii="Consolas" w:hAnsi="Consolas"/>
          <w:iCs/>
          <w:sz w:val="24"/>
          <w:szCs w:val="28"/>
        </w:rPr>
        <w:t>&lt;</w:t>
      </w:r>
      <w:r>
        <w:rPr>
          <w:rFonts w:ascii="Consolas" w:hAnsi="Consolas"/>
          <w:iCs/>
          <w:sz w:val="24"/>
          <w:szCs w:val="28"/>
          <w:lang w:val="en-US"/>
        </w:rPr>
        <w:t>expression</w:t>
      </w:r>
      <w:r w:rsidRPr="005B434A">
        <w:rPr>
          <w:rFonts w:ascii="Consolas" w:hAnsi="Consolas"/>
          <w:iCs/>
          <w:sz w:val="24"/>
          <w:szCs w:val="28"/>
        </w:rPr>
        <w:t>&gt;</w:t>
      </w:r>
      <w:r w:rsidRPr="00052B97">
        <w:rPr>
          <w:rFonts w:ascii="Consolas" w:hAnsi="Consolas"/>
          <w:iCs/>
          <w:sz w:val="24"/>
          <w:szCs w:val="28"/>
        </w:rPr>
        <w:t>)</w:t>
      </w:r>
      <w:r w:rsidRPr="005B434A">
        <w:rPr>
          <w:rFonts w:ascii="Consolas" w:hAnsi="Consolas"/>
          <w:iCs/>
          <w:sz w:val="24"/>
          <w:szCs w:val="28"/>
        </w:rPr>
        <w:t xml:space="preserve"> &lt;</w:t>
      </w:r>
      <w:r>
        <w:rPr>
          <w:rFonts w:ascii="Consolas" w:hAnsi="Consolas"/>
          <w:iCs/>
          <w:sz w:val="24"/>
          <w:szCs w:val="28"/>
          <w:lang w:val="en-US"/>
        </w:rPr>
        <w:t>operations</w:t>
      </w:r>
      <w:r w:rsidRPr="005B434A">
        <w:rPr>
          <w:rFonts w:ascii="Consolas" w:hAnsi="Consolas"/>
          <w:iCs/>
          <w:sz w:val="24"/>
          <w:szCs w:val="28"/>
        </w:rPr>
        <w:t xml:space="preserve"> </w:t>
      </w:r>
      <w:r>
        <w:rPr>
          <w:rFonts w:ascii="Consolas" w:hAnsi="Consolas"/>
          <w:iCs/>
          <w:sz w:val="24"/>
          <w:szCs w:val="28"/>
          <w:lang w:val="en-US"/>
        </w:rPr>
        <w:t>block</w:t>
      </w:r>
      <w:r w:rsidRPr="005B434A">
        <w:rPr>
          <w:rFonts w:ascii="Consolas" w:hAnsi="Consolas"/>
          <w:iCs/>
          <w:sz w:val="24"/>
          <w:szCs w:val="28"/>
        </w:rPr>
        <w:t>&gt;;</w:t>
      </w:r>
    </w:p>
    <w:p w14:paraId="1A8BB26E" w14:textId="77777777" w:rsidR="00072A61" w:rsidRPr="005B434A" w:rsidRDefault="00072A61" w:rsidP="005B434A">
      <w:pPr>
        <w:spacing w:line="360" w:lineRule="auto"/>
        <w:ind w:right="283"/>
        <w:jc w:val="center"/>
        <w:rPr>
          <w:rFonts w:ascii="Consolas" w:hAnsi="Consolas"/>
          <w:iCs/>
          <w:sz w:val="24"/>
          <w:szCs w:val="28"/>
        </w:rPr>
      </w:pPr>
    </w:p>
    <w:p w14:paraId="076F3238" w14:textId="7FD3CBD1" w:rsidR="00B077DE" w:rsidRPr="00B52BCC" w:rsidRDefault="00B077DE" w:rsidP="00B077DE">
      <w:pPr>
        <w:spacing w:line="360" w:lineRule="auto"/>
        <w:ind w:right="283" w:firstLine="709"/>
        <w:jc w:val="both"/>
        <w:rPr>
          <w:iCs/>
          <w:szCs w:val="28"/>
        </w:rPr>
      </w:pPr>
      <w:r w:rsidRPr="00B52BCC">
        <w:rPr>
          <w:iCs/>
          <w:szCs w:val="28"/>
        </w:rPr>
        <w:t xml:space="preserve">3. </w:t>
      </w:r>
      <w:r w:rsidR="00052B97">
        <w:rPr>
          <w:iCs/>
          <w:szCs w:val="28"/>
        </w:rPr>
        <w:t>О</w:t>
      </w:r>
      <w:r w:rsidRPr="00B52BCC">
        <w:rPr>
          <w:iCs/>
          <w:szCs w:val="28"/>
        </w:rPr>
        <w:t xml:space="preserve">бробка цілих та дійсних чисел — </w:t>
      </w:r>
      <w:r w:rsidR="00052B97">
        <w:rPr>
          <w:iCs/>
          <w:szCs w:val="28"/>
        </w:rPr>
        <w:t xml:space="preserve">не менше чотирьох арифметичних операцій, </w:t>
      </w:r>
      <w:proofErr w:type="spellStart"/>
      <w:r w:rsidR="00052B97">
        <w:rPr>
          <w:iCs/>
          <w:szCs w:val="28"/>
        </w:rPr>
        <w:t>унарний</w:t>
      </w:r>
      <w:proofErr w:type="spellEnd"/>
      <w:r w:rsidR="00052B97">
        <w:rPr>
          <w:iCs/>
          <w:szCs w:val="28"/>
        </w:rPr>
        <w:t xml:space="preserve"> мінус, </w:t>
      </w:r>
      <w:r w:rsidRPr="00B52BCC">
        <w:rPr>
          <w:iCs/>
          <w:szCs w:val="28"/>
        </w:rPr>
        <w:t xml:space="preserve">піднесення до </w:t>
      </w:r>
      <w:proofErr w:type="spellStart"/>
      <w:r w:rsidRPr="00B52BCC">
        <w:rPr>
          <w:iCs/>
          <w:szCs w:val="28"/>
        </w:rPr>
        <w:t>сте</w:t>
      </w:r>
      <w:r w:rsidR="0063103C">
        <w:rPr>
          <w:iCs/>
          <w:szCs w:val="28"/>
        </w:rPr>
        <w:t>пення</w:t>
      </w:r>
      <w:proofErr w:type="spellEnd"/>
      <w:r w:rsidR="00052B97">
        <w:rPr>
          <w:iCs/>
          <w:szCs w:val="28"/>
        </w:rPr>
        <w:t xml:space="preserve"> та</w:t>
      </w:r>
      <w:r w:rsidR="002F4FCE">
        <w:rPr>
          <w:iCs/>
          <w:szCs w:val="28"/>
        </w:rPr>
        <w:t xml:space="preserve"> дужки.</w:t>
      </w:r>
    </w:p>
    <w:p w14:paraId="502FB680" w14:textId="0562207D" w:rsidR="00B077DE" w:rsidRPr="00B52BCC" w:rsidRDefault="00B077DE" w:rsidP="0035796A">
      <w:pPr>
        <w:spacing w:line="360" w:lineRule="auto"/>
        <w:ind w:right="283" w:firstLine="709"/>
        <w:jc w:val="both"/>
        <w:rPr>
          <w:iCs/>
          <w:szCs w:val="28"/>
        </w:rPr>
      </w:pPr>
    </w:p>
    <w:p w14:paraId="063AB1C1" w14:textId="77777777" w:rsidR="00B077DE" w:rsidRPr="00B52BCC" w:rsidRDefault="00B077DE" w:rsidP="00B077DE">
      <w:pPr>
        <w:spacing w:line="360" w:lineRule="auto"/>
        <w:ind w:right="283" w:firstLine="709"/>
        <w:jc w:val="both"/>
        <w:rPr>
          <w:iCs/>
          <w:szCs w:val="28"/>
        </w:rPr>
      </w:pPr>
      <w:r w:rsidRPr="00B52BCC">
        <w:rPr>
          <w:iCs/>
          <w:szCs w:val="28"/>
        </w:rPr>
        <w:br w:type="page"/>
      </w:r>
    </w:p>
    <w:p w14:paraId="356629FB" w14:textId="46E0F129" w:rsidR="00B23009" w:rsidRPr="00B52BCC" w:rsidRDefault="00952371" w:rsidP="00B23009">
      <w:pPr>
        <w:pStyle w:val="1"/>
        <w:spacing w:line="360" w:lineRule="auto"/>
        <w:rPr>
          <w:rFonts w:cs="Times New Roman"/>
          <w:szCs w:val="28"/>
        </w:rPr>
      </w:pPr>
      <w:bookmarkStart w:id="3" w:name="_Toc41662155"/>
      <w:r>
        <w:rPr>
          <w:rFonts w:cs="Times New Roman"/>
          <w:szCs w:val="28"/>
        </w:rPr>
        <w:lastRenderedPageBreak/>
        <w:t xml:space="preserve">Специфікація </w:t>
      </w:r>
      <w:r w:rsidR="00B23009" w:rsidRPr="00B52BCC">
        <w:rPr>
          <w:rFonts w:cs="Times New Roman"/>
          <w:szCs w:val="28"/>
        </w:rPr>
        <w:t>мови «</w:t>
      </w:r>
      <w:proofErr w:type="spellStart"/>
      <w:r w:rsidR="00263A12">
        <w:rPr>
          <w:rFonts w:cs="Times New Roman"/>
          <w:szCs w:val="28"/>
          <w:lang w:val="en-US"/>
        </w:rPr>
        <w:t>Crundras</w:t>
      </w:r>
      <w:proofErr w:type="spellEnd"/>
      <w:r w:rsidR="00B23009" w:rsidRPr="00B52BCC">
        <w:rPr>
          <w:rFonts w:cs="Times New Roman"/>
          <w:szCs w:val="28"/>
        </w:rPr>
        <w:t>»</w:t>
      </w:r>
      <w:bookmarkEnd w:id="3"/>
      <w:r w:rsidR="00B23009" w:rsidRPr="00B52BCC">
        <w:rPr>
          <w:rFonts w:cs="Times New Roman"/>
          <w:szCs w:val="28"/>
        </w:rPr>
        <w:t xml:space="preserve"> </w:t>
      </w:r>
    </w:p>
    <w:p w14:paraId="715C33A5" w14:textId="3E5F572D" w:rsidR="00B23009" w:rsidRPr="00B52BCC" w:rsidRDefault="00B23009" w:rsidP="00B23009">
      <w:pPr>
        <w:pStyle w:val="2"/>
        <w:spacing w:line="360" w:lineRule="auto"/>
        <w:rPr>
          <w:rFonts w:cs="Times New Roman"/>
          <w:szCs w:val="28"/>
        </w:rPr>
      </w:pPr>
      <w:bookmarkStart w:id="4" w:name="_Toc41662156"/>
      <w:r w:rsidRPr="00B52BCC">
        <w:rPr>
          <w:rFonts w:cs="Times New Roman"/>
          <w:szCs w:val="28"/>
        </w:rPr>
        <w:t>Обробка</w:t>
      </w:r>
      <w:bookmarkEnd w:id="4"/>
    </w:p>
    <w:p w14:paraId="6AA02CBE" w14:textId="4D72FBE7" w:rsidR="0017255C" w:rsidRPr="00B52BCC" w:rsidRDefault="0017255C" w:rsidP="00E27F02">
      <w:pPr>
        <w:spacing w:line="360" w:lineRule="auto"/>
        <w:ind w:right="283" w:firstLine="709"/>
        <w:jc w:val="both"/>
      </w:pPr>
      <w:r w:rsidRPr="00B52BCC">
        <w:t>Програма, написана мовою, подається на вхід транслятора (компілятора або інтерпретатора) для трансформації до цільової форми. Результат трансляції виконується у системі часу виконання (</w:t>
      </w:r>
      <w:proofErr w:type="spellStart"/>
      <w:r w:rsidRPr="00B52BCC">
        <w:t>run-time</w:t>
      </w:r>
      <w:proofErr w:type="spellEnd"/>
      <w:r w:rsidRPr="00B52BCC">
        <w:t xml:space="preserve"> </w:t>
      </w:r>
      <w:proofErr w:type="spellStart"/>
      <w:r w:rsidRPr="00B52BCC">
        <w:t>system</w:t>
      </w:r>
      <w:proofErr w:type="spellEnd"/>
      <w:r w:rsidRPr="00B52BCC">
        <w:t>), для чого приймає вхідні дані та надає результат виконання програми. Трансл</w:t>
      </w:r>
      <w:r w:rsidR="00952371">
        <w:t>яція передбачає фази лексичного та</w:t>
      </w:r>
      <w:r w:rsidRPr="00B52BCC">
        <w:t xml:space="preserve"> синтаксичного ан</w:t>
      </w:r>
      <w:r w:rsidR="00E27F02" w:rsidRPr="00B52BCC">
        <w:t>а</w:t>
      </w:r>
      <w:r w:rsidRPr="00B52BCC">
        <w:t xml:space="preserve">лізу, а також фазу генерації </w:t>
      </w:r>
      <w:r w:rsidR="00952371">
        <w:t xml:space="preserve">проміжного </w:t>
      </w:r>
      <w:r w:rsidRPr="00B52BCC">
        <w:t xml:space="preserve">коду. </w:t>
      </w:r>
      <w:r w:rsidR="00952371">
        <w:t>Кожна фаза здійснюються окремим проходом</w:t>
      </w:r>
      <w:r w:rsidRPr="00B52BCC">
        <w:t>.</w:t>
      </w:r>
    </w:p>
    <w:p w14:paraId="688F9AF6" w14:textId="77777777" w:rsidR="0017255C" w:rsidRPr="00B52BCC" w:rsidRDefault="0017255C" w:rsidP="0017255C"/>
    <w:p w14:paraId="12DEE7FA" w14:textId="37E627B3" w:rsidR="00B23009" w:rsidRPr="00B52BCC" w:rsidRDefault="00BB6C15" w:rsidP="00B23009">
      <w:pPr>
        <w:pStyle w:val="2"/>
        <w:spacing w:line="360" w:lineRule="auto"/>
        <w:rPr>
          <w:rFonts w:cs="Times New Roman"/>
          <w:szCs w:val="28"/>
        </w:rPr>
      </w:pPr>
      <w:bookmarkStart w:id="5" w:name="_Toc41662157"/>
      <w:r w:rsidRPr="00B52BCC">
        <w:rPr>
          <w:rFonts w:cs="Times New Roman"/>
          <w:szCs w:val="28"/>
        </w:rPr>
        <w:t>Нотація</w:t>
      </w:r>
      <w:bookmarkEnd w:id="5"/>
      <w:r w:rsidRPr="00B52BCC">
        <w:rPr>
          <w:rFonts w:cs="Times New Roman"/>
          <w:szCs w:val="28"/>
        </w:rPr>
        <w:t xml:space="preserve"> </w:t>
      </w:r>
    </w:p>
    <w:p w14:paraId="138DCA15" w14:textId="2D8ED47E" w:rsidR="0017255C" w:rsidRPr="00B52BCC" w:rsidRDefault="00E27F02" w:rsidP="00E27F02">
      <w:pPr>
        <w:spacing w:line="360" w:lineRule="auto"/>
        <w:ind w:right="283" w:firstLine="709"/>
        <w:jc w:val="both"/>
      </w:pPr>
      <w:r w:rsidRPr="00B52BCC">
        <w:t xml:space="preserve">Для опису мови </w:t>
      </w:r>
      <w:proofErr w:type="spellStart"/>
      <w:r w:rsidR="004F4D75">
        <w:rPr>
          <w:lang w:val="en-US"/>
        </w:rPr>
        <w:t>Crundras</w:t>
      </w:r>
      <w:proofErr w:type="spellEnd"/>
      <w:r w:rsidRPr="00B52BCC">
        <w:t xml:space="preserve"> використовується розширена форма </w:t>
      </w:r>
      <w:proofErr w:type="spellStart"/>
      <w:r w:rsidRPr="00B52BCC">
        <w:t>Бекуса</w:t>
      </w:r>
      <w:proofErr w:type="spellEnd"/>
      <w:r w:rsidRPr="00B52BCC">
        <w:t xml:space="preserve"> – </w:t>
      </w:r>
      <w:proofErr w:type="spellStart"/>
      <w:r w:rsidRPr="00B52BCC">
        <w:t>Наура</w:t>
      </w:r>
      <w:proofErr w:type="spellEnd"/>
      <w:r w:rsidRPr="00B52BCC">
        <w:t xml:space="preserve">. Ланцюжки, що починаються з великої літери вважаються </w:t>
      </w:r>
      <w:proofErr w:type="spellStart"/>
      <w:r w:rsidRPr="00B52BCC">
        <w:t>нетемiналами</w:t>
      </w:r>
      <w:proofErr w:type="spellEnd"/>
      <w:r w:rsidRPr="00B52BCC">
        <w:t xml:space="preserve"> (</w:t>
      </w:r>
      <w:proofErr w:type="spellStart"/>
      <w:r w:rsidRPr="00B52BCC">
        <w:t>нетермiнальними</w:t>
      </w:r>
      <w:proofErr w:type="spellEnd"/>
      <w:r w:rsidRPr="00B52BCC">
        <w:t xml:space="preserve"> символами). Термінали — ланцюжки, що починаються з маленької літери, або знаходяться між одинарними, або подвійними лапками. Для графічного представлення граматики використовуються синтаксичні </w:t>
      </w:r>
      <w:r w:rsidR="00072A61" w:rsidRPr="00B52BCC">
        <w:t>ді</w:t>
      </w:r>
      <w:r w:rsidR="00072A61">
        <w:t>а</w:t>
      </w:r>
      <w:r w:rsidR="00072A61" w:rsidRPr="00B52BCC">
        <w:t>грами</w:t>
      </w:r>
      <w:r w:rsidRPr="00B52BCC">
        <w:t xml:space="preserve"> </w:t>
      </w:r>
      <w:proofErr w:type="spellStart"/>
      <w:r w:rsidRPr="00B52BCC">
        <w:t>Вiрта</w:t>
      </w:r>
      <w:proofErr w:type="spellEnd"/>
      <w:r w:rsidRPr="00B52BCC">
        <w:t>.</w:t>
      </w:r>
    </w:p>
    <w:p w14:paraId="11240831" w14:textId="77777777" w:rsidR="00E27F02" w:rsidRPr="00B52BCC" w:rsidRDefault="00E27F02" w:rsidP="00E27F02">
      <w:pPr>
        <w:spacing w:line="360" w:lineRule="auto"/>
        <w:ind w:right="283" w:firstLine="709"/>
        <w:jc w:val="both"/>
      </w:pPr>
    </w:p>
    <w:tbl>
      <w:tblPr>
        <w:tblStyle w:val="TableNormal"/>
        <w:tblW w:w="0" w:type="auto"/>
        <w:tblInd w:w="19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A0" w:firstRow="1" w:lastRow="0" w:firstColumn="1" w:lastColumn="1" w:noHBand="0" w:noVBand="0"/>
      </w:tblPr>
      <w:tblGrid>
        <w:gridCol w:w="1539"/>
        <w:gridCol w:w="3776"/>
      </w:tblGrid>
      <w:tr w:rsidR="00E27F02" w:rsidRPr="00B52BCC" w14:paraId="33C89293" w14:textId="77777777" w:rsidTr="00A0396A">
        <w:trPr>
          <w:trHeight w:val="286"/>
        </w:trPr>
        <w:tc>
          <w:tcPr>
            <w:tcW w:w="1539" w:type="dxa"/>
          </w:tcPr>
          <w:p w14:paraId="739BC4AB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proofErr w:type="spellStart"/>
            <w:r w:rsidRPr="00A0396A">
              <w:rPr>
                <w:rFonts w:ascii="Times New Roman" w:hAnsi="Times New Roman" w:cs="Times New Roman"/>
                <w:w w:val="95"/>
                <w:sz w:val="24"/>
                <w:lang w:val="uk-UA"/>
              </w:rPr>
              <w:t>Метасимвол</w:t>
            </w:r>
            <w:proofErr w:type="spellEnd"/>
          </w:p>
        </w:tc>
        <w:tc>
          <w:tcPr>
            <w:tcW w:w="3776" w:type="dxa"/>
          </w:tcPr>
          <w:p w14:paraId="39D4CCFB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Значення</w:t>
            </w:r>
          </w:p>
        </w:tc>
      </w:tr>
      <w:tr w:rsidR="00E27F02" w:rsidRPr="00B52BCC" w14:paraId="6E1CE980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30ABDFA1" w14:textId="77777777" w:rsidR="00E27F02" w:rsidRPr="00816030" w:rsidRDefault="00E27F02" w:rsidP="00A0396A">
            <w:pPr>
              <w:jc w:val="center"/>
              <w:rPr>
                <w:rFonts w:ascii="Consolas" w:hAnsi="Consolas"/>
                <w:sz w:val="24"/>
              </w:rPr>
            </w:pPr>
            <w:r w:rsidRPr="00816030">
              <w:rPr>
                <w:rFonts w:ascii="Consolas" w:hAnsi="Consolas"/>
                <w:sz w:val="24"/>
              </w:rPr>
              <w:t>=</w:t>
            </w:r>
          </w:p>
        </w:tc>
        <w:tc>
          <w:tcPr>
            <w:tcW w:w="3776" w:type="dxa"/>
          </w:tcPr>
          <w:p w14:paraId="4CAEEF3E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визначається як</w:t>
            </w:r>
          </w:p>
        </w:tc>
      </w:tr>
      <w:tr w:rsidR="00E27F02" w:rsidRPr="00B52BCC" w14:paraId="7982A2C6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6636B461" w14:textId="77777777" w:rsidR="00E27F02" w:rsidRPr="00816030" w:rsidRDefault="00E27F02" w:rsidP="00A0396A">
            <w:pPr>
              <w:jc w:val="center"/>
              <w:rPr>
                <w:rFonts w:ascii="Consolas" w:hAnsi="Consolas"/>
                <w:sz w:val="24"/>
              </w:rPr>
            </w:pPr>
            <w:r w:rsidRPr="00816030">
              <w:rPr>
                <w:rFonts w:ascii="Consolas" w:hAnsi="Consolas"/>
                <w:sz w:val="24"/>
              </w:rPr>
              <w:t>|</w:t>
            </w:r>
          </w:p>
        </w:tc>
        <w:tc>
          <w:tcPr>
            <w:tcW w:w="3776" w:type="dxa"/>
          </w:tcPr>
          <w:p w14:paraId="5BB2E832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альтернатива</w:t>
            </w:r>
          </w:p>
        </w:tc>
      </w:tr>
      <w:tr w:rsidR="00E27F02" w:rsidRPr="00B52BCC" w14:paraId="29989AFF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23AB7341" w14:textId="77777777" w:rsidR="00E27F02" w:rsidRPr="00816030" w:rsidRDefault="00E27F02" w:rsidP="00A0396A">
            <w:pPr>
              <w:jc w:val="center"/>
              <w:rPr>
                <w:rFonts w:ascii="Consolas" w:hAnsi="Consolas"/>
                <w:sz w:val="24"/>
              </w:rPr>
            </w:pPr>
            <w:r w:rsidRPr="00816030">
              <w:rPr>
                <w:rFonts w:ascii="Consolas" w:hAnsi="Consolas"/>
                <w:sz w:val="24"/>
              </w:rPr>
              <w:t>[ x ]</w:t>
            </w:r>
          </w:p>
        </w:tc>
        <w:tc>
          <w:tcPr>
            <w:tcW w:w="3776" w:type="dxa"/>
          </w:tcPr>
          <w:p w14:paraId="037138B1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0 або 1 екземпляр</w:t>
            </w:r>
            <w:r w:rsidRPr="00A0396A">
              <w:rPr>
                <w:rFonts w:ascii="Times New Roman" w:hAnsi="Times New Roman" w:cs="Times New Roman"/>
                <w:spacing w:val="57"/>
                <w:sz w:val="24"/>
                <w:lang w:val="uk-UA"/>
              </w:rPr>
              <w:t xml:space="preserve"> </w:t>
            </w: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x</w:t>
            </w:r>
          </w:p>
        </w:tc>
      </w:tr>
      <w:tr w:rsidR="00E27F02" w:rsidRPr="00B52BCC" w14:paraId="68BB156D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5E7EE10E" w14:textId="77777777" w:rsidR="00E27F02" w:rsidRPr="00816030" w:rsidRDefault="00E27F02" w:rsidP="00A0396A">
            <w:pPr>
              <w:jc w:val="center"/>
              <w:rPr>
                <w:rFonts w:ascii="Consolas" w:hAnsi="Consolas"/>
                <w:sz w:val="24"/>
              </w:rPr>
            </w:pPr>
            <w:r w:rsidRPr="00816030">
              <w:rPr>
                <w:rFonts w:ascii="Consolas" w:hAnsi="Consolas"/>
                <w:sz w:val="24"/>
              </w:rPr>
              <w:t>{ x }</w:t>
            </w:r>
          </w:p>
        </w:tc>
        <w:tc>
          <w:tcPr>
            <w:tcW w:w="3776" w:type="dxa"/>
          </w:tcPr>
          <w:p w14:paraId="448CCDAC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 xml:space="preserve">0 або </w:t>
            </w:r>
            <w:proofErr w:type="spellStart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бiльше</w:t>
            </w:r>
            <w:proofErr w:type="spellEnd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 xml:space="preserve"> </w:t>
            </w:r>
            <w:proofErr w:type="spellStart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екземплярiв</w:t>
            </w:r>
            <w:proofErr w:type="spellEnd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 xml:space="preserve"> x</w:t>
            </w:r>
          </w:p>
        </w:tc>
      </w:tr>
      <w:tr w:rsidR="00E27F02" w:rsidRPr="00B52BCC" w14:paraId="258647C1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6C31DD8C" w14:textId="77777777" w:rsidR="00E27F02" w:rsidRPr="00816030" w:rsidRDefault="00E27F02" w:rsidP="00A0396A">
            <w:pPr>
              <w:jc w:val="center"/>
              <w:rPr>
                <w:rFonts w:ascii="Consolas" w:hAnsi="Consolas"/>
                <w:sz w:val="24"/>
              </w:rPr>
            </w:pPr>
            <w:r w:rsidRPr="00816030">
              <w:rPr>
                <w:rFonts w:ascii="Consolas" w:hAnsi="Consolas"/>
                <w:sz w:val="24"/>
              </w:rPr>
              <w:t>( x | y )</w:t>
            </w:r>
          </w:p>
        </w:tc>
        <w:tc>
          <w:tcPr>
            <w:tcW w:w="3776" w:type="dxa"/>
          </w:tcPr>
          <w:p w14:paraId="5D505165" w14:textId="77777777" w:rsidR="00A0396A" w:rsidRPr="00A0396A" w:rsidRDefault="00A0396A" w:rsidP="00A0396A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групування: «будь</w:t>
            </w:r>
            <w:r w:rsidR="00E27F02" w:rsidRPr="00A0396A">
              <w:rPr>
                <w:rFonts w:ascii="Times New Roman" w:hAnsi="Times New Roman" w:cs="Times New Roman"/>
                <w:sz w:val="24"/>
                <w:lang w:val="uk-UA"/>
              </w:rPr>
              <w:t>-який з</w:t>
            </w: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»</w:t>
            </w:r>
            <w:r w:rsidR="00E27F02" w:rsidRPr="00A0396A">
              <w:rPr>
                <w:rFonts w:ascii="Times New Roman" w:hAnsi="Times New Roman" w:cs="Times New Roman"/>
                <w:sz w:val="24"/>
                <w:lang w:val="uk-UA"/>
              </w:rPr>
              <w:t xml:space="preserve"> </w:t>
            </w:r>
          </w:p>
          <w:p w14:paraId="500D33BA" w14:textId="1892B334" w:rsidR="00E27F02" w:rsidRPr="00A0396A" w:rsidRDefault="00A0396A" w:rsidP="00A0396A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(</w:t>
            </w:r>
            <w:r w:rsidR="00E27F02" w:rsidRPr="00A0396A">
              <w:rPr>
                <w:rFonts w:ascii="Times New Roman" w:hAnsi="Times New Roman" w:cs="Times New Roman"/>
                <w:sz w:val="24"/>
                <w:lang w:val="uk-UA"/>
              </w:rPr>
              <w:t>x або y</w:t>
            </w:r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)</w:t>
            </w:r>
          </w:p>
        </w:tc>
      </w:tr>
      <w:tr w:rsidR="00E27F02" w:rsidRPr="00B52BCC" w14:paraId="39E03986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2B7B8125" w14:textId="131B174A" w:rsidR="00E27F02" w:rsidRPr="00816030" w:rsidRDefault="00816030" w:rsidP="00A0396A">
            <w:pPr>
              <w:jc w:val="center"/>
              <w:rPr>
                <w:rFonts w:ascii="Consolas" w:hAnsi="Consolas"/>
                <w:sz w:val="24"/>
                <w:lang w:val="en-US"/>
              </w:rPr>
            </w:pPr>
            <w:proofErr w:type="spellStart"/>
            <w:r>
              <w:rPr>
                <w:rFonts w:ascii="Consolas" w:hAnsi="Consolas"/>
                <w:sz w:val="24"/>
                <w:lang w:val="en-US"/>
              </w:rPr>
              <w:t>Fgh</w:t>
            </w:r>
            <w:proofErr w:type="spellEnd"/>
          </w:p>
        </w:tc>
        <w:tc>
          <w:tcPr>
            <w:tcW w:w="3776" w:type="dxa"/>
          </w:tcPr>
          <w:p w14:paraId="3C162D9A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proofErr w:type="spellStart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нетермiнал</w:t>
            </w:r>
            <w:proofErr w:type="spellEnd"/>
          </w:p>
        </w:tc>
      </w:tr>
      <w:tr w:rsidR="00E27F02" w:rsidRPr="00B52BCC" w14:paraId="2AC331A3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6A0B9594" w14:textId="4CB07A98" w:rsidR="00E27F02" w:rsidRPr="00816030" w:rsidRDefault="00816030" w:rsidP="00A0396A">
            <w:pPr>
              <w:jc w:val="center"/>
              <w:rPr>
                <w:rFonts w:ascii="Consolas" w:hAnsi="Consolas"/>
                <w:sz w:val="24"/>
              </w:rPr>
            </w:pPr>
            <w:proofErr w:type="spellStart"/>
            <w:r>
              <w:rPr>
                <w:rFonts w:ascii="Consolas" w:hAnsi="Consolas"/>
                <w:sz w:val="24"/>
              </w:rPr>
              <w:t>Ghj</w:t>
            </w:r>
            <w:proofErr w:type="spellEnd"/>
          </w:p>
        </w:tc>
        <w:tc>
          <w:tcPr>
            <w:tcW w:w="3776" w:type="dxa"/>
          </w:tcPr>
          <w:p w14:paraId="59764F0B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proofErr w:type="spellStart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термiнал</w:t>
            </w:r>
            <w:proofErr w:type="spellEnd"/>
          </w:p>
        </w:tc>
      </w:tr>
      <w:tr w:rsidR="00E27F02" w:rsidRPr="00B52BCC" w14:paraId="65516689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1D540F7C" w14:textId="0B9598C2" w:rsidR="00E27F02" w:rsidRPr="00816030" w:rsidRDefault="00816030" w:rsidP="00A0396A">
            <w:pPr>
              <w:jc w:val="center"/>
              <w:rPr>
                <w:rFonts w:ascii="Consolas" w:hAnsi="Consolas"/>
                <w:sz w:val="24"/>
                <w:lang w:val="en-US"/>
              </w:rPr>
            </w:pPr>
            <w:r w:rsidRPr="00816030">
              <w:rPr>
                <w:rFonts w:ascii="Consolas" w:hAnsi="Consolas"/>
                <w:sz w:val="24"/>
              </w:rPr>
              <w:t>'</w:t>
            </w:r>
            <w:r>
              <w:rPr>
                <w:rFonts w:ascii="Consolas" w:hAnsi="Consolas"/>
                <w:sz w:val="24"/>
              </w:rPr>
              <w:t>1</w:t>
            </w:r>
            <w:r w:rsidRPr="00816030">
              <w:rPr>
                <w:rFonts w:ascii="Consolas" w:hAnsi="Consolas"/>
                <w:sz w:val="24"/>
              </w:rPr>
              <w:t>'</w:t>
            </w:r>
          </w:p>
        </w:tc>
        <w:tc>
          <w:tcPr>
            <w:tcW w:w="3776" w:type="dxa"/>
          </w:tcPr>
          <w:p w14:paraId="3CE2D6A6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proofErr w:type="spellStart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термiнал</w:t>
            </w:r>
            <w:proofErr w:type="spellEnd"/>
          </w:p>
        </w:tc>
      </w:tr>
      <w:tr w:rsidR="00E27F02" w:rsidRPr="00B52BCC" w14:paraId="3212DCD3" w14:textId="77777777" w:rsidTr="00A0396A">
        <w:trPr>
          <w:trHeight w:val="286"/>
        </w:trPr>
        <w:tc>
          <w:tcPr>
            <w:tcW w:w="1539" w:type="dxa"/>
            <w:vAlign w:val="center"/>
          </w:tcPr>
          <w:p w14:paraId="7ED77380" w14:textId="45C65A65" w:rsidR="00E27F02" w:rsidRPr="00816030" w:rsidRDefault="00816030" w:rsidP="00A0396A">
            <w:pPr>
              <w:jc w:val="center"/>
              <w:rPr>
                <w:rFonts w:ascii="Consolas" w:hAnsi="Consolas"/>
                <w:sz w:val="24"/>
              </w:rPr>
            </w:pPr>
            <w:r w:rsidRPr="00816030">
              <w:rPr>
                <w:rFonts w:ascii="Consolas" w:hAnsi="Consolas"/>
                <w:sz w:val="24"/>
              </w:rPr>
              <w:t>"</w:t>
            </w:r>
            <w:r>
              <w:rPr>
                <w:rFonts w:ascii="Consolas" w:hAnsi="Consolas"/>
                <w:sz w:val="24"/>
              </w:rPr>
              <w:t>1</w:t>
            </w:r>
            <w:r w:rsidRPr="00816030">
              <w:rPr>
                <w:rFonts w:ascii="Consolas" w:hAnsi="Consolas"/>
                <w:sz w:val="24"/>
              </w:rPr>
              <w:t>"</w:t>
            </w:r>
          </w:p>
        </w:tc>
        <w:tc>
          <w:tcPr>
            <w:tcW w:w="3776" w:type="dxa"/>
          </w:tcPr>
          <w:p w14:paraId="2A76FE9F" w14:textId="77777777" w:rsidR="00E27F02" w:rsidRPr="00A0396A" w:rsidRDefault="00E27F02" w:rsidP="00E33931">
            <w:pPr>
              <w:pStyle w:val="TableParagraph"/>
              <w:rPr>
                <w:rFonts w:ascii="Times New Roman" w:hAnsi="Times New Roman" w:cs="Times New Roman"/>
                <w:sz w:val="24"/>
                <w:lang w:val="uk-UA"/>
              </w:rPr>
            </w:pPr>
            <w:proofErr w:type="spellStart"/>
            <w:r w:rsidRPr="00A0396A">
              <w:rPr>
                <w:rFonts w:ascii="Times New Roman" w:hAnsi="Times New Roman" w:cs="Times New Roman"/>
                <w:sz w:val="24"/>
                <w:lang w:val="uk-UA"/>
              </w:rPr>
              <w:t>термiнал</w:t>
            </w:r>
            <w:proofErr w:type="spellEnd"/>
          </w:p>
        </w:tc>
      </w:tr>
    </w:tbl>
    <w:p w14:paraId="18AE53EF" w14:textId="77777777" w:rsidR="00E27F02" w:rsidRPr="00B52BCC" w:rsidRDefault="00E27F02" w:rsidP="00E27F02">
      <w:pPr>
        <w:pStyle w:val="ac"/>
        <w:spacing w:before="2"/>
        <w:rPr>
          <w:sz w:val="37"/>
          <w:lang w:val="uk-UA"/>
        </w:rPr>
      </w:pPr>
    </w:p>
    <w:p w14:paraId="725C0935" w14:textId="56EEF3E9" w:rsidR="00A0396A" w:rsidRPr="00227F6C" w:rsidRDefault="00E27F02" w:rsidP="00227F6C">
      <w:pPr>
        <w:pStyle w:val="ac"/>
        <w:ind w:left="2699" w:right="2512"/>
        <w:jc w:val="center"/>
        <w:rPr>
          <w:rFonts w:ascii="Times New Roman" w:hAnsi="Times New Roman" w:cs="Times New Roman"/>
          <w:lang w:val="uk-UA"/>
        </w:rPr>
      </w:pPr>
      <w:r w:rsidRPr="00A0396A">
        <w:rPr>
          <w:rFonts w:ascii="Times New Roman" w:hAnsi="Times New Roman" w:cs="Times New Roman"/>
          <w:lang w:val="uk-UA"/>
        </w:rPr>
        <w:t xml:space="preserve">Табл. </w:t>
      </w:r>
      <w:r w:rsidR="00227F6C">
        <w:rPr>
          <w:rFonts w:ascii="Times New Roman" w:hAnsi="Times New Roman" w:cs="Times New Roman"/>
          <w:lang w:val="uk-UA"/>
        </w:rPr>
        <w:t xml:space="preserve">1: Прийнята </w:t>
      </w:r>
      <w:proofErr w:type="spellStart"/>
      <w:r w:rsidR="00227F6C">
        <w:rPr>
          <w:rFonts w:ascii="Times New Roman" w:hAnsi="Times New Roman" w:cs="Times New Roman"/>
          <w:lang w:val="uk-UA"/>
        </w:rPr>
        <w:t>нотацiя</w:t>
      </w:r>
      <w:proofErr w:type="spellEnd"/>
      <w:r w:rsidR="00227F6C">
        <w:rPr>
          <w:rFonts w:ascii="Times New Roman" w:hAnsi="Times New Roman" w:cs="Times New Roman"/>
          <w:lang w:val="uk-UA"/>
        </w:rPr>
        <w:t xml:space="preserve"> РБНФ</w:t>
      </w:r>
    </w:p>
    <w:p w14:paraId="239C2192" w14:textId="77777777" w:rsidR="00A0396A" w:rsidRPr="00B52BCC" w:rsidRDefault="00A0396A" w:rsidP="00E27F02">
      <w:pPr>
        <w:pStyle w:val="ac"/>
        <w:ind w:left="2699" w:right="2512"/>
        <w:jc w:val="center"/>
        <w:rPr>
          <w:lang w:val="uk-UA"/>
        </w:rPr>
      </w:pPr>
    </w:p>
    <w:p w14:paraId="70374935" w14:textId="77777777" w:rsidR="00227F6C" w:rsidRDefault="00227F6C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/>
          <w:szCs w:val="28"/>
        </w:rPr>
      </w:pPr>
      <w:r>
        <w:rPr>
          <w:szCs w:val="28"/>
        </w:rPr>
        <w:br w:type="page"/>
      </w:r>
    </w:p>
    <w:p w14:paraId="2DD197F6" w14:textId="30BD4E09" w:rsidR="00BB6C15" w:rsidRPr="00B52BCC" w:rsidRDefault="00BB6C15" w:rsidP="00B23009">
      <w:pPr>
        <w:pStyle w:val="2"/>
        <w:spacing w:line="360" w:lineRule="auto"/>
        <w:rPr>
          <w:rFonts w:cs="Times New Roman"/>
          <w:szCs w:val="28"/>
        </w:rPr>
      </w:pPr>
      <w:bookmarkStart w:id="6" w:name="_Toc41662158"/>
      <w:r w:rsidRPr="00B52BCC">
        <w:rPr>
          <w:rFonts w:cs="Times New Roman"/>
          <w:szCs w:val="28"/>
        </w:rPr>
        <w:lastRenderedPageBreak/>
        <w:t>Алфавіт</w:t>
      </w:r>
      <w:bookmarkEnd w:id="6"/>
    </w:p>
    <w:p w14:paraId="246350C0" w14:textId="613BB238" w:rsidR="00E27F02" w:rsidRPr="00B52BCC" w:rsidRDefault="005E3338" w:rsidP="005E3338">
      <w:pPr>
        <w:pStyle w:val="ac"/>
        <w:spacing w:line="360" w:lineRule="auto"/>
        <w:ind w:right="283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Программа</w:t>
      </w:r>
      <w:proofErr w:type="spellEnd"/>
      <w:r w:rsidR="00E27F02" w:rsidRPr="00B52BCC">
        <w:rPr>
          <w:rFonts w:ascii="Times New Roman" w:hAnsi="Times New Roman" w:cs="Times New Roman"/>
          <w:spacing w:val="-13"/>
          <w:sz w:val="28"/>
          <w:szCs w:val="28"/>
          <w:lang w:val="uk-UA"/>
        </w:rPr>
        <w:t xml:space="preserve"> </w:t>
      </w:r>
      <w:r w:rsidRPr="00B52BCC">
        <w:rPr>
          <w:rFonts w:ascii="Times New Roman" w:hAnsi="Times New Roman" w:cs="Times New Roman"/>
          <w:spacing w:val="-4"/>
          <w:sz w:val="28"/>
          <w:szCs w:val="28"/>
          <w:lang w:val="uk-UA"/>
        </w:rPr>
        <w:t>меже</w:t>
      </w:r>
      <w:r w:rsidR="00E27F02" w:rsidRPr="00B52BCC">
        <w:rPr>
          <w:rFonts w:ascii="Times New Roman" w:hAnsi="Times New Roman" w:cs="Times New Roman"/>
          <w:spacing w:val="-13"/>
          <w:sz w:val="28"/>
          <w:szCs w:val="28"/>
          <w:lang w:val="uk-UA"/>
        </w:rPr>
        <w:t xml:space="preserve"> 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мiстити</w:t>
      </w:r>
      <w:proofErr w:type="spellEnd"/>
      <w:r w:rsidR="00E27F02" w:rsidRPr="00B52BCC">
        <w:rPr>
          <w:rFonts w:ascii="Times New Roman" w:hAnsi="Times New Roman" w:cs="Times New Roman"/>
          <w:spacing w:val="-12"/>
          <w:sz w:val="28"/>
          <w:szCs w:val="28"/>
          <w:lang w:val="uk-UA"/>
        </w:rPr>
        <w:t xml:space="preserve"> </w:t>
      </w:r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="00E27F02" w:rsidRPr="00B52BCC">
        <w:rPr>
          <w:rFonts w:ascii="Times New Roman" w:hAnsi="Times New Roman" w:cs="Times New Roman"/>
          <w:spacing w:val="-13"/>
          <w:sz w:val="28"/>
          <w:szCs w:val="28"/>
          <w:lang w:val="uk-UA"/>
        </w:rPr>
        <w:t xml:space="preserve"> </w:t>
      </w:r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E27F02" w:rsidRPr="00B52BCC">
        <w:rPr>
          <w:rFonts w:ascii="Times New Roman" w:hAnsi="Times New Roman" w:cs="Times New Roman"/>
          <w:spacing w:val="-13"/>
          <w:sz w:val="28"/>
          <w:szCs w:val="28"/>
          <w:lang w:val="uk-UA"/>
        </w:rPr>
        <w:t xml:space="preserve"> </w:t>
      </w:r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використанням</w:t>
      </w:r>
      <w:r w:rsidR="00E27F02" w:rsidRPr="00B52BCC">
        <w:rPr>
          <w:rFonts w:ascii="Times New Roman" w:hAnsi="Times New Roman" w:cs="Times New Roman"/>
          <w:spacing w:val="-12"/>
          <w:sz w:val="28"/>
          <w:szCs w:val="28"/>
          <w:lang w:val="uk-UA"/>
        </w:rPr>
        <w:t xml:space="preserve"> </w:t>
      </w:r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таких</w:t>
      </w:r>
      <w:r w:rsidR="00E27F02" w:rsidRPr="00B52BCC">
        <w:rPr>
          <w:rFonts w:ascii="Times New Roman" w:hAnsi="Times New Roman" w:cs="Times New Roman"/>
          <w:spacing w:val="-13"/>
          <w:sz w:val="28"/>
          <w:szCs w:val="28"/>
          <w:lang w:val="uk-UA"/>
        </w:rPr>
        <w:t xml:space="preserve"> 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символiв</w:t>
      </w:r>
      <w:proofErr w:type="spellEnd"/>
      <w:r w:rsidR="00E27F02" w:rsidRPr="00B52BCC">
        <w:rPr>
          <w:rFonts w:ascii="Times New Roman" w:hAnsi="Times New Roman" w:cs="Times New Roman"/>
          <w:spacing w:val="-12"/>
          <w:sz w:val="28"/>
          <w:szCs w:val="28"/>
          <w:lang w:val="uk-UA"/>
        </w:rPr>
        <w:t xml:space="preserve"> </w:t>
      </w:r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character</w:t>
      </w:r>
      <w:proofErr w:type="spellEnd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— 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лiтер</w:t>
      </w:r>
      <w:proofErr w:type="spellEnd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, цифр, 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спецiальних</w:t>
      </w:r>
      <w:proofErr w:type="spellEnd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знакiв</w:t>
      </w:r>
      <w:proofErr w:type="spellEnd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та ознаки </w:t>
      </w:r>
      <w:proofErr w:type="spellStart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>кiнця</w:t>
      </w:r>
      <w:proofErr w:type="spellEnd"/>
      <w:r w:rsidR="00E27F02"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файлу:</w:t>
      </w:r>
    </w:p>
    <w:p w14:paraId="428408DA" w14:textId="77777777" w:rsidR="006D35C6" w:rsidRPr="006D35C6" w:rsidRDefault="006D35C6" w:rsidP="00535C47">
      <w:pPr>
        <w:pStyle w:val="ac"/>
        <w:spacing w:before="17" w:line="276" w:lineRule="auto"/>
        <w:ind w:left="900" w:hanging="630"/>
        <w:jc w:val="both"/>
        <w:rPr>
          <w:rFonts w:ascii="Consolas" w:hAnsi="Consolas"/>
          <w:w w:val="95"/>
          <w:sz w:val="22"/>
          <w:lang w:val="uk-UA"/>
        </w:rPr>
      </w:pPr>
      <w:proofErr w:type="spellStart"/>
      <w:r w:rsidRPr="006D35C6">
        <w:rPr>
          <w:rFonts w:ascii="Consolas" w:hAnsi="Consolas"/>
          <w:w w:val="95"/>
          <w:sz w:val="22"/>
          <w:lang w:val="uk-UA"/>
        </w:rPr>
        <w:t>Letter</w:t>
      </w:r>
      <w:proofErr w:type="spellEnd"/>
      <w:r w:rsidRPr="006D35C6">
        <w:rPr>
          <w:rFonts w:ascii="Consolas" w:hAnsi="Consolas"/>
          <w:w w:val="95"/>
          <w:sz w:val="22"/>
          <w:lang w:val="uk-UA"/>
        </w:rPr>
        <w:t xml:space="preserve"> = 'a' | 'b' | 'c' | 'd' | 'e' | 'f' | 'g' | 'h' | 'i' | 'j' | 'k' | 'l' | 'm' | 'n' | 'o' | 'p' | 'q' | 'r' | 's' | 't' | 'u' | 'v' | 'w' | 'x' | 'y' | 'z' | 'A' | 'B' | 'C' | 'D' | 'E' | 'F' | 'G' | 'H' | 'I' | 'J' | 'K' | 'L' | 'M' | 'N' | 'O' | 'P' | 'Q' | 'R' | 'S' | 'T' | 'U' | 'V' | 'W' | 'X' | 'Y'.</w:t>
      </w:r>
    </w:p>
    <w:p w14:paraId="728A37D7" w14:textId="78C049E2" w:rsidR="006D35C6" w:rsidRDefault="006D35C6" w:rsidP="00535C47">
      <w:pPr>
        <w:pStyle w:val="ac"/>
        <w:spacing w:before="17" w:line="276" w:lineRule="auto"/>
        <w:ind w:left="900" w:hanging="630"/>
        <w:jc w:val="both"/>
        <w:rPr>
          <w:rFonts w:ascii="Consolas" w:hAnsi="Consolas"/>
          <w:w w:val="95"/>
          <w:sz w:val="22"/>
          <w:lang w:val="uk-UA"/>
        </w:rPr>
      </w:pPr>
      <w:proofErr w:type="spellStart"/>
      <w:r w:rsidRPr="006D35C6">
        <w:rPr>
          <w:rFonts w:ascii="Consolas" w:hAnsi="Consolas"/>
          <w:w w:val="95"/>
          <w:sz w:val="22"/>
          <w:lang w:val="uk-UA"/>
        </w:rPr>
        <w:t>Digit</w:t>
      </w:r>
      <w:proofErr w:type="spellEnd"/>
      <w:r w:rsidRPr="006D35C6">
        <w:rPr>
          <w:rFonts w:ascii="Consolas" w:hAnsi="Consolas"/>
          <w:w w:val="95"/>
          <w:sz w:val="22"/>
          <w:lang w:val="uk-UA"/>
        </w:rPr>
        <w:t xml:space="preserve"> = '0' | '1' | '2' | '3' | '4' | '5' | '6' | '7' | '8' | '9'.</w:t>
      </w:r>
    </w:p>
    <w:p w14:paraId="03DF5CF0" w14:textId="30ED179B" w:rsidR="006D35C6" w:rsidRDefault="006D35C6" w:rsidP="00535C47">
      <w:pPr>
        <w:pStyle w:val="ac"/>
        <w:spacing w:before="17" w:line="276" w:lineRule="auto"/>
        <w:ind w:left="900" w:hanging="630"/>
        <w:jc w:val="both"/>
        <w:rPr>
          <w:rFonts w:ascii="Consolas" w:hAnsi="Consolas"/>
          <w:w w:val="95"/>
          <w:sz w:val="22"/>
          <w:lang w:val="uk-UA"/>
        </w:rPr>
      </w:pPr>
      <w:proofErr w:type="spellStart"/>
      <w:r>
        <w:rPr>
          <w:rFonts w:ascii="Consolas" w:hAnsi="Consolas"/>
          <w:w w:val="95"/>
          <w:sz w:val="22"/>
        </w:rPr>
        <w:t>SpecialSigns</w:t>
      </w:r>
      <w:proofErr w:type="spellEnd"/>
      <w:r w:rsidRPr="006D35C6">
        <w:rPr>
          <w:rFonts w:ascii="Consolas" w:hAnsi="Consolas"/>
          <w:w w:val="95"/>
          <w:sz w:val="22"/>
          <w:lang w:val="uk-UA"/>
        </w:rPr>
        <w:t xml:space="preserve"> = '</w:t>
      </w:r>
      <w:r>
        <w:rPr>
          <w:rFonts w:ascii="Consolas" w:hAnsi="Consolas"/>
          <w:w w:val="95"/>
          <w:sz w:val="22"/>
          <w:lang w:val="uk-UA"/>
        </w:rPr>
        <w:t>+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  <w:lang w:val="uk-UA"/>
        </w:rPr>
        <w:t xml:space="preserve"> </w:t>
      </w:r>
      <w:r w:rsidRPr="006D35C6">
        <w:rPr>
          <w:rFonts w:ascii="Consolas" w:hAnsi="Consolas"/>
          <w:w w:val="95"/>
          <w:sz w:val="22"/>
          <w:lang w:val="uk-UA"/>
        </w:rPr>
        <w:t>| '-' | '*' | '/' | '%' | '&lt;' | '&gt;' | '=' | '!' | '</w:t>
      </w:r>
      <w:r>
        <w:rPr>
          <w:rFonts w:ascii="Consolas" w:hAnsi="Consolas"/>
          <w:w w:val="95"/>
          <w:sz w:val="22"/>
        </w:rPr>
        <w:t>:</w:t>
      </w:r>
      <w:r w:rsidRPr="006D35C6">
        <w:rPr>
          <w:rFonts w:ascii="Consolas" w:hAnsi="Consolas"/>
          <w:w w:val="95"/>
          <w:sz w:val="22"/>
          <w:lang w:val="uk-UA"/>
        </w:rPr>
        <w:t>' | '</w:t>
      </w:r>
      <w:r>
        <w:rPr>
          <w:rFonts w:ascii="Consolas" w:hAnsi="Consolas"/>
          <w:w w:val="95"/>
          <w:sz w:val="22"/>
        </w:rPr>
        <w:t>;</w:t>
      </w:r>
      <w:r w:rsidRPr="006D35C6">
        <w:rPr>
          <w:rFonts w:ascii="Consolas" w:hAnsi="Consolas"/>
          <w:w w:val="95"/>
          <w:sz w:val="22"/>
          <w:lang w:val="uk-UA"/>
        </w:rPr>
        <w:t>' | '</w:t>
      </w:r>
      <w:r>
        <w:rPr>
          <w:rFonts w:ascii="Consolas" w:hAnsi="Consolas"/>
          <w:w w:val="95"/>
          <w:sz w:val="22"/>
        </w:rPr>
        <w:t>(</w:t>
      </w:r>
      <w:r w:rsidRPr="006D35C6">
        <w:rPr>
          <w:rFonts w:ascii="Consolas" w:hAnsi="Consolas"/>
          <w:w w:val="95"/>
          <w:sz w:val="22"/>
          <w:lang w:val="uk-UA"/>
        </w:rPr>
        <w:t>' | '</w:t>
      </w:r>
      <w:r>
        <w:rPr>
          <w:rFonts w:ascii="Consolas" w:hAnsi="Consolas"/>
          <w:w w:val="95"/>
          <w:sz w:val="22"/>
        </w:rPr>
        <w:t>)</w:t>
      </w:r>
      <w:r w:rsidRPr="006D35C6">
        <w:rPr>
          <w:rFonts w:ascii="Consolas" w:hAnsi="Consolas"/>
          <w:w w:val="95"/>
          <w:sz w:val="22"/>
          <w:lang w:val="uk-UA"/>
        </w:rPr>
        <w:t>' | '</w:t>
      </w:r>
      <w:r>
        <w:rPr>
          <w:rFonts w:ascii="Consolas" w:hAnsi="Consolas"/>
          <w:w w:val="95"/>
          <w:sz w:val="22"/>
        </w:rPr>
        <w:t>$</w:t>
      </w:r>
      <w:r w:rsidRPr="006D35C6">
        <w:rPr>
          <w:rFonts w:ascii="Consolas" w:hAnsi="Consolas"/>
          <w:w w:val="95"/>
          <w:sz w:val="22"/>
          <w:lang w:val="uk-UA"/>
        </w:rPr>
        <w:t>' | '</w:t>
      </w:r>
      <w:r>
        <w:rPr>
          <w:rFonts w:ascii="Consolas" w:hAnsi="Consolas"/>
          <w:w w:val="95"/>
          <w:sz w:val="22"/>
        </w:rPr>
        <w:t>@</w:t>
      </w:r>
      <w:r w:rsidRPr="006D35C6">
        <w:rPr>
          <w:rFonts w:ascii="Consolas" w:hAnsi="Consolas"/>
          <w:w w:val="95"/>
          <w:sz w:val="22"/>
          <w:lang w:val="uk-UA"/>
        </w:rPr>
        <w:t>' |</w:t>
      </w:r>
      <w:r>
        <w:rPr>
          <w:rFonts w:ascii="Consolas" w:hAnsi="Consolas"/>
          <w:w w:val="95"/>
          <w:sz w:val="22"/>
        </w:rPr>
        <w:t xml:space="preserve">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.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  <w:lang w:val="uk-UA"/>
        </w:rPr>
        <w:t>.</w:t>
      </w:r>
    </w:p>
    <w:p w14:paraId="12AF749F" w14:textId="11C121B1" w:rsidR="006D35C6" w:rsidRDefault="006D35C6" w:rsidP="00535C47">
      <w:pPr>
        <w:pStyle w:val="ac"/>
        <w:spacing w:before="17" w:line="276" w:lineRule="auto"/>
        <w:ind w:left="900" w:hanging="630"/>
        <w:jc w:val="both"/>
        <w:rPr>
          <w:rFonts w:ascii="Consolas" w:hAnsi="Consolas"/>
          <w:w w:val="95"/>
          <w:sz w:val="22"/>
        </w:rPr>
      </w:pPr>
      <w:proofErr w:type="spellStart"/>
      <w:r>
        <w:rPr>
          <w:rFonts w:ascii="Consolas" w:hAnsi="Consolas"/>
          <w:w w:val="95"/>
          <w:sz w:val="22"/>
        </w:rPr>
        <w:t>WhiteSpaces</w:t>
      </w:r>
      <w:proofErr w:type="spellEnd"/>
      <w:r>
        <w:rPr>
          <w:rFonts w:ascii="Consolas" w:hAnsi="Consolas"/>
          <w:w w:val="95"/>
          <w:sz w:val="22"/>
        </w:rPr>
        <w:t xml:space="preserve"> =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 xml:space="preserve">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 xml:space="preserve"> |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\t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.</w:t>
      </w:r>
    </w:p>
    <w:p w14:paraId="4301D257" w14:textId="774EEF15" w:rsidR="006D35C6" w:rsidRDefault="006D35C6" w:rsidP="00535C47">
      <w:pPr>
        <w:pStyle w:val="ac"/>
        <w:spacing w:before="17" w:line="276" w:lineRule="auto"/>
        <w:ind w:left="900" w:hanging="630"/>
        <w:jc w:val="both"/>
        <w:rPr>
          <w:rFonts w:ascii="Consolas" w:hAnsi="Consolas"/>
          <w:w w:val="95"/>
          <w:sz w:val="22"/>
        </w:rPr>
      </w:pPr>
      <w:proofErr w:type="spellStart"/>
      <w:r>
        <w:rPr>
          <w:rFonts w:ascii="Consolas" w:hAnsi="Consolas"/>
          <w:w w:val="95"/>
          <w:sz w:val="22"/>
        </w:rPr>
        <w:t>EndOfLine</w:t>
      </w:r>
      <w:proofErr w:type="spellEnd"/>
      <w:r>
        <w:rPr>
          <w:rFonts w:ascii="Consolas" w:hAnsi="Consolas"/>
          <w:w w:val="95"/>
          <w:sz w:val="22"/>
        </w:rPr>
        <w:t xml:space="preserve"> =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\n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 xml:space="preserve"> |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\r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 xml:space="preserve"> |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\n\r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 xml:space="preserve"> |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\r\n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.</w:t>
      </w:r>
    </w:p>
    <w:p w14:paraId="3C798F5F" w14:textId="68EDC46A" w:rsidR="00F45FED" w:rsidRPr="00F45FED" w:rsidRDefault="00F45FED" w:rsidP="00535C47">
      <w:pPr>
        <w:pStyle w:val="ac"/>
        <w:spacing w:before="17" w:line="276" w:lineRule="auto"/>
        <w:ind w:left="900" w:hanging="630"/>
        <w:jc w:val="both"/>
        <w:rPr>
          <w:rFonts w:ascii="Consolas" w:hAnsi="Consolas"/>
          <w:w w:val="95"/>
          <w:sz w:val="22"/>
          <w:lang w:val="uk-UA"/>
        </w:rPr>
      </w:pPr>
      <w:proofErr w:type="spellStart"/>
      <w:r>
        <w:rPr>
          <w:rFonts w:ascii="Consolas" w:hAnsi="Consolas"/>
          <w:w w:val="95"/>
          <w:sz w:val="22"/>
        </w:rPr>
        <w:t>EndOfFile</w:t>
      </w:r>
      <w:proofErr w:type="spellEnd"/>
      <w:r>
        <w:rPr>
          <w:rFonts w:ascii="Consolas" w:hAnsi="Consolas"/>
          <w:w w:val="95"/>
          <w:sz w:val="22"/>
        </w:rPr>
        <w:t xml:space="preserve"> = 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\u0000</w:t>
      </w:r>
      <w:r w:rsidRPr="006D35C6">
        <w:rPr>
          <w:rFonts w:ascii="Consolas" w:hAnsi="Consolas"/>
          <w:w w:val="95"/>
          <w:sz w:val="22"/>
          <w:lang w:val="uk-UA"/>
        </w:rPr>
        <w:t>'</w:t>
      </w:r>
      <w:r>
        <w:rPr>
          <w:rFonts w:ascii="Consolas" w:hAnsi="Consolas"/>
          <w:w w:val="95"/>
          <w:sz w:val="22"/>
        </w:rPr>
        <w:t>.</w:t>
      </w:r>
    </w:p>
    <w:p w14:paraId="597E53BB" w14:textId="77777777" w:rsidR="005E3338" w:rsidRPr="00B52BCC" w:rsidRDefault="005E3338" w:rsidP="005E3338">
      <w:pPr>
        <w:pStyle w:val="ac"/>
        <w:spacing w:before="1" w:line="254" w:lineRule="auto"/>
        <w:ind w:left="304" w:right="3573"/>
        <w:rPr>
          <w:rFonts w:ascii="Courier New" w:hAnsi="Courier New"/>
          <w:lang w:val="uk-UA"/>
        </w:rPr>
      </w:pPr>
    </w:p>
    <w:p w14:paraId="79679330" w14:textId="72209162" w:rsidR="00C71D89" w:rsidRPr="00C71D89" w:rsidRDefault="00BB6C15" w:rsidP="00C71D89">
      <w:pPr>
        <w:pStyle w:val="2"/>
        <w:spacing w:line="360" w:lineRule="auto"/>
        <w:rPr>
          <w:rFonts w:cs="Times New Roman"/>
          <w:szCs w:val="28"/>
        </w:rPr>
      </w:pPr>
      <w:bookmarkStart w:id="7" w:name="_Toc41662159"/>
      <w:r w:rsidRPr="00B52BCC">
        <w:rPr>
          <w:rFonts w:cs="Times New Roman"/>
          <w:szCs w:val="28"/>
        </w:rPr>
        <w:t>Лексика</w:t>
      </w:r>
      <w:bookmarkEnd w:id="7"/>
    </w:p>
    <w:p w14:paraId="2B7E7139" w14:textId="2CCE30E5" w:rsidR="00C71D89" w:rsidRPr="00B52BCC" w:rsidRDefault="005E3338" w:rsidP="00C71D89">
      <w:pPr>
        <w:spacing w:line="360" w:lineRule="auto"/>
        <w:ind w:right="283" w:firstLine="709"/>
        <w:jc w:val="both"/>
      </w:pPr>
      <w:r w:rsidRPr="00B52BCC">
        <w:t>Лексичний аналіз виконується окрем</w:t>
      </w:r>
      <w:r w:rsidR="007B6E68">
        <w:t xml:space="preserve">им проходом і не несе </w:t>
      </w:r>
      <w:proofErr w:type="spellStart"/>
      <w:r w:rsidR="007B6E68">
        <w:t>вспоміжний</w:t>
      </w:r>
      <w:proofErr w:type="spellEnd"/>
      <w:r w:rsidR="007B6E68">
        <w:t xml:space="preserve"> функціонал</w:t>
      </w:r>
      <w:r w:rsidRPr="00B52BCC">
        <w:t xml:space="preserve"> синтаксично</w:t>
      </w:r>
      <w:r w:rsidR="007B6E68">
        <w:t>го чи семантичного аналі</w:t>
      </w:r>
      <w:r w:rsidRPr="00B52BCC">
        <w:t>зу. Лексичний анал</w:t>
      </w:r>
      <w:r w:rsidR="007B6E68">
        <w:t>і</w:t>
      </w:r>
      <w:r w:rsidRPr="00B52BCC">
        <w:t>затор розбиває</w:t>
      </w:r>
      <w:r w:rsidR="00A74063">
        <w:t xml:space="preserve"> вхідний</w:t>
      </w:r>
      <w:r w:rsidR="00A74063" w:rsidRPr="00A74063">
        <w:t xml:space="preserve"> </w:t>
      </w:r>
      <w:r w:rsidRPr="00B52BCC">
        <w:t xml:space="preserve">текст на лексеми. У </w:t>
      </w:r>
      <w:r w:rsidR="00CA176B" w:rsidRPr="00CA176B">
        <w:t>програм</w:t>
      </w:r>
      <w:r w:rsidR="00CA176B">
        <w:t xml:space="preserve">і </w:t>
      </w:r>
      <w:r w:rsidRPr="00B52BCC">
        <w:t xml:space="preserve">мовою </w:t>
      </w:r>
      <w:proofErr w:type="spellStart"/>
      <w:r w:rsidR="00CA176B">
        <w:rPr>
          <w:lang w:val="en-US"/>
        </w:rPr>
        <w:t>Crundras</w:t>
      </w:r>
      <w:proofErr w:type="spellEnd"/>
      <w:r w:rsidR="00CA176B" w:rsidRPr="00CA176B">
        <w:t xml:space="preserve"> </w:t>
      </w:r>
      <w:r w:rsidRPr="00B52BCC">
        <w:t xml:space="preserve">можуть використовуватись </w:t>
      </w:r>
      <w:proofErr w:type="spellStart"/>
      <w:r w:rsidRPr="00B52BCC">
        <w:t>лексичнi</w:t>
      </w:r>
      <w:proofErr w:type="spellEnd"/>
      <w:r w:rsidRPr="00B52BCC">
        <w:t xml:space="preserve"> елементи, що </w:t>
      </w:r>
      <w:proofErr w:type="spellStart"/>
      <w:r w:rsidRPr="00B52BCC">
        <w:t>класифiкуються</w:t>
      </w:r>
      <w:proofErr w:type="spellEnd"/>
      <w:r w:rsidRPr="00B52BCC">
        <w:t xml:space="preserve"> як </w:t>
      </w:r>
      <w:proofErr w:type="spellStart"/>
      <w:r w:rsidRPr="00B52BCC">
        <w:t>спец</w:t>
      </w:r>
      <w:r w:rsidR="00CA176B">
        <w:t>iальнi</w:t>
      </w:r>
      <w:proofErr w:type="spellEnd"/>
      <w:r w:rsidR="00CA176B">
        <w:t xml:space="preserve"> символи, </w:t>
      </w:r>
      <w:proofErr w:type="spellStart"/>
      <w:r w:rsidR="00CA176B">
        <w:t>iдентифiкатори</w:t>
      </w:r>
      <w:proofErr w:type="spellEnd"/>
      <w:r w:rsidR="00CA176B">
        <w:t xml:space="preserve">, </w:t>
      </w:r>
      <w:proofErr w:type="spellStart"/>
      <w:r w:rsidRPr="00B52BCC">
        <w:t>беззнаковi</w:t>
      </w:r>
      <w:proofErr w:type="spellEnd"/>
      <w:r w:rsidRPr="00B52BCC">
        <w:t xml:space="preserve"> </w:t>
      </w:r>
      <w:proofErr w:type="spellStart"/>
      <w:r w:rsidRPr="00B52BCC">
        <w:t>цiлi</w:t>
      </w:r>
      <w:proofErr w:type="spellEnd"/>
      <w:r w:rsidRPr="00B52BCC">
        <w:t xml:space="preserve"> констант</w:t>
      </w:r>
      <w:r w:rsidR="00CA176B">
        <w:t xml:space="preserve">и, </w:t>
      </w:r>
      <w:proofErr w:type="spellStart"/>
      <w:r w:rsidR="00CA176B">
        <w:t>беззнаковi</w:t>
      </w:r>
      <w:proofErr w:type="spellEnd"/>
      <w:r w:rsidR="00CA176B">
        <w:t xml:space="preserve"> </w:t>
      </w:r>
      <w:proofErr w:type="spellStart"/>
      <w:r w:rsidR="00CA176B">
        <w:t>дiйснi</w:t>
      </w:r>
      <w:proofErr w:type="spellEnd"/>
      <w:r w:rsidR="00CA176B">
        <w:t xml:space="preserve"> константи </w:t>
      </w:r>
      <w:r w:rsidRPr="00B52BCC">
        <w:t xml:space="preserve">та </w:t>
      </w:r>
      <w:proofErr w:type="spellStart"/>
      <w:r w:rsidRPr="00B52BCC">
        <w:t>ключовi</w:t>
      </w:r>
      <w:proofErr w:type="spellEnd"/>
      <w:r w:rsidRPr="00B52BCC">
        <w:t xml:space="preserve"> слова. </w:t>
      </w:r>
    </w:p>
    <w:p w14:paraId="2C63B1B5" w14:textId="77777777" w:rsidR="005E3338" w:rsidRPr="00B52BCC" w:rsidRDefault="005E3338" w:rsidP="00C71D89">
      <w:pPr>
        <w:spacing w:line="360" w:lineRule="auto"/>
        <w:ind w:right="283"/>
        <w:jc w:val="both"/>
      </w:pPr>
    </w:p>
    <w:p w14:paraId="26BB6E4F" w14:textId="74ADE2E7" w:rsidR="005E3338" w:rsidRDefault="005E3338" w:rsidP="009012F2">
      <w:pPr>
        <w:pStyle w:val="3"/>
      </w:pPr>
      <w:bookmarkStart w:id="8" w:name="_Toc41662160"/>
      <w:r w:rsidRPr="00C71D89">
        <w:t>Спеціальні символи</w:t>
      </w:r>
      <w:bookmarkEnd w:id="8"/>
    </w:p>
    <w:p w14:paraId="6ECB7381" w14:textId="77777777" w:rsidR="00C71D89" w:rsidRPr="00C71D89" w:rsidRDefault="00C71D89" w:rsidP="00C71D89"/>
    <w:p w14:paraId="0220C0EB" w14:textId="77777777" w:rsidR="005E3338" w:rsidRPr="00B52BCC" w:rsidRDefault="005E3338" w:rsidP="009012F2">
      <w:pPr>
        <w:spacing w:line="360" w:lineRule="auto"/>
        <w:ind w:right="283"/>
        <w:jc w:val="both"/>
      </w:pPr>
      <w:r w:rsidRPr="00B52BCC">
        <w:t>Синтаксис</w:t>
      </w:r>
    </w:p>
    <w:p w14:paraId="6965F7A2" w14:textId="77777777" w:rsidR="001800F7" w:rsidRDefault="005E3338" w:rsidP="001800F7">
      <w:pPr>
        <w:spacing w:line="276" w:lineRule="auto"/>
        <w:ind w:left="1440" w:right="283" w:hanging="720"/>
        <w:jc w:val="both"/>
        <w:rPr>
          <w:rFonts w:ascii="Consolas" w:hAnsi="Consolas"/>
          <w:sz w:val="22"/>
          <w:lang w:val="en-US"/>
        </w:rPr>
      </w:pPr>
      <w:r w:rsidRPr="00B52BCC">
        <w:t>1.</w:t>
      </w:r>
      <w:r w:rsidR="001F275C">
        <w:t xml:space="preserve"> </w:t>
      </w:r>
      <w:proofErr w:type="spellStart"/>
      <w:r w:rsidR="001F275C" w:rsidRPr="001F275C">
        <w:rPr>
          <w:rFonts w:ascii="Consolas" w:hAnsi="Consolas"/>
          <w:sz w:val="22"/>
          <w:lang w:val="en-US"/>
        </w:rPr>
        <w:t>SpecialSymbols</w:t>
      </w:r>
      <w:proofErr w:type="spellEnd"/>
      <w:r w:rsidR="001F275C">
        <w:rPr>
          <w:rFonts w:ascii="Consolas" w:hAnsi="Consolas"/>
          <w:sz w:val="22"/>
          <w:lang w:val="en-US"/>
        </w:rPr>
        <w:t xml:space="preserve"> = </w:t>
      </w:r>
      <w:proofErr w:type="spellStart"/>
      <w:r w:rsidR="001F275C">
        <w:rPr>
          <w:rFonts w:ascii="Consolas" w:hAnsi="Consolas"/>
          <w:sz w:val="22"/>
          <w:lang w:val="en-US"/>
        </w:rPr>
        <w:t>Arithmetic</w:t>
      </w:r>
      <w:r w:rsidR="001F275C" w:rsidRPr="001F275C">
        <w:rPr>
          <w:rFonts w:ascii="Consolas" w:hAnsi="Consolas"/>
          <w:sz w:val="22"/>
          <w:lang w:val="en-US"/>
        </w:rPr>
        <w:t>Operators</w:t>
      </w:r>
      <w:proofErr w:type="spellEnd"/>
      <w:r w:rsidR="001F275C">
        <w:rPr>
          <w:rFonts w:ascii="Consolas" w:hAnsi="Consolas"/>
          <w:sz w:val="22"/>
          <w:lang w:val="en-US"/>
        </w:rPr>
        <w:t xml:space="preserve"> | </w:t>
      </w:r>
      <w:proofErr w:type="spellStart"/>
      <w:r w:rsidR="001F275C">
        <w:rPr>
          <w:rFonts w:ascii="Consolas" w:hAnsi="Consolas"/>
          <w:sz w:val="22"/>
          <w:lang w:val="en-US"/>
        </w:rPr>
        <w:t>Relational</w:t>
      </w:r>
      <w:r w:rsidR="001F275C" w:rsidRPr="001F275C">
        <w:rPr>
          <w:rFonts w:ascii="Consolas" w:hAnsi="Consolas"/>
          <w:sz w:val="22"/>
          <w:lang w:val="en-US"/>
        </w:rPr>
        <w:t>Operators</w:t>
      </w:r>
      <w:proofErr w:type="spellEnd"/>
      <w:r w:rsidR="001F275C" w:rsidRPr="001F275C">
        <w:rPr>
          <w:rFonts w:ascii="Consolas" w:hAnsi="Consolas"/>
          <w:sz w:val="22"/>
          <w:lang w:val="en-US"/>
        </w:rPr>
        <w:t xml:space="preserve"> </w:t>
      </w:r>
      <w:r w:rsidR="001F275C">
        <w:rPr>
          <w:rFonts w:ascii="Consolas" w:hAnsi="Consolas"/>
          <w:sz w:val="22"/>
          <w:lang w:val="en-US"/>
        </w:rPr>
        <w:t xml:space="preserve">| </w:t>
      </w:r>
    </w:p>
    <w:p w14:paraId="328CA658" w14:textId="5910825C" w:rsidR="001F275C" w:rsidRDefault="001F275C" w:rsidP="001800F7">
      <w:pPr>
        <w:spacing w:line="276" w:lineRule="auto"/>
        <w:ind w:left="1710" w:right="283" w:hanging="28"/>
        <w:jc w:val="both"/>
        <w:rPr>
          <w:rFonts w:ascii="Consolas" w:hAnsi="Consolas"/>
          <w:sz w:val="22"/>
          <w:lang w:val="en-US"/>
        </w:rPr>
      </w:pPr>
      <w:proofErr w:type="spellStart"/>
      <w:r>
        <w:rPr>
          <w:rFonts w:ascii="Consolas" w:hAnsi="Consolas"/>
          <w:sz w:val="22"/>
          <w:lang w:val="en-US"/>
        </w:rPr>
        <w:t>BracketsOperators</w:t>
      </w:r>
      <w:proofErr w:type="spellEnd"/>
      <w:r>
        <w:rPr>
          <w:rFonts w:ascii="Consolas" w:hAnsi="Consolas"/>
          <w:sz w:val="22"/>
          <w:lang w:val="en-US"/>
        </w:rPr>
        <w:t xml:space="preserve"> | Punctuation.</w:t>
      </w:r>
    </w:p>
    <w:p w14:paraId="62BB4BB5" w14:textId="77777777" w:rsidR="00893B86" w:rsidRPr="00893B86" w:rsidRDefault="00893B86" w:rsidP="001800F7">
      <w:pPr>
        <w:spacing w:line="276" w:lineRule="auto"/>
        <w:ind w:left="1710" w:right="283" w:hanging="720"/>
        <w:jc w:val="both"/>
        <w:rPr>
          <w:rFonts w:ascii="Consolas" w:hAnsi="Consolas"/>
          <w:sz w:val="22"/>
          <w:lang w:val="en-US"/>
        </w:rPr>
      </w:pPr>
      <w:proofErr w:type="spellStart"/>
      <w:r w:rsidRPr="00893B86">
        <w:rPr>
          <w:rFonts w:ascii="Consolas" w:hAnsi="Consolas"/>
          <w:sz w:val="22"/>
          <w:lang w:val="en-US"/>
        </w:rPr>
        <w:t>ArithmeticOperator</w:t>
      </w:r>
      <w:proofErr w:type="spellEnd"/>
      <w:r w:rsidRPr="00893B86">
        <w:rPr>
          <w:rFonts w:ascii="Consolas" w:hAnsi="Consolas"/>
          <w:sz w:val="22"/>
          <w:lang w:val="en-US"/>
        </w:rPr>
        <w:t xml:space="preserve"> = '+' | '-' | '*' | "**" | '/' | '%'.</w:t>
      </w:r>
    </w:p>
    <w:p w14:paraId="0738E683" w14:textId="14332826" w:rsidR="00893B86" w:rsidRDefault="00893B86" w:rsidP="001800F7">
      <w:pPr>
        <w:spacing w:line="276" w:lineRule="auto"/>
        <w:ind w:left="1710" w:right="283" w:hanging="720"/>
        <w:jc w:val="both"/>
        <w:rPr>
          <w:rFonts w:ascii="Consolas" w:hAnsi="Consolas"/>
          <w:sz w:val="22"/>
          <w:lang w:val="en-US"/>
        </w:rPr>
      </w:pPr>
      <w:proofErr w:type="spellStart"/>
      <w:r w:rsidRPr="00893B86">
        <w:rPr>
          <w:rFonts w:ascii="Consolas" w:hAnsi="Consolas"/>
          <w:sz w:val="22"/>
          <w:lang w:val="en-US"/>
        </w:rPr>
        <w:t>RelationalOperator</w:t>
      </w:r>
      <w:proofErr w:type="spellEnd"/>
      <w:r w:rsidRPr="00893B86">
        <w:rPr>
          <w:rFonts w:ascii="Consolas" w:hAnsi="Consolas"/>
          <w:sz w:val="22"/>
          <w:lang w:val="en-US"/>
        </w:rPr>
        <w:t xml:space="preserve"> = '&lt;' | '&gt;' | "&lt;=" | "&gt;=" | "==" | </w:t>
      </w:r>
      <w:proofErr w:type="gramStart"/>
      <w:r w:rsidRPr="00893B86">
        <w:rPr>
          <w:rFonts w:ascii="Consolas" w:hAnsi="Consolas"/>
          <w:sz w:val="22"/>
          <w:lang w:val="en-US"/>
        </w:rPr>
        <w:t>"!=</w:t>
      </w:r>
      <w:proofErr w:type="gramEnd"/>
      <w:r w:rsidRPr="00893B86">
        <w:rPr>
          <w:rFonts w:ascii="Consolas" w:hAnsi="Consolas"/>
          <w:sz w:val="22"/>
          <w:lang w:val="en-US"/>
        </w:rPr>
        <w:t>".</w:t>
      </w:r>
    </w:p>
    <w:p w14:paraId="0997FA79" w14:textId="4E067C48" w:rsidR="001800F7" w:rsidRDefault="001800F7" w:rsidP="001800F7">
      <w:pPr>
        <w:spacing w:line="276" w:lineRule="auto"/>
        <w:ind w:left="1710" w:right="283" w:hanging="720"/>
        <w:jc w:val="both"/>
        <w:rPr>
          <w:rFonts w:ascii="Consolas" w:hAnsi="Consolas"/>
          <w:sz w:val="22"/>
          <w:lang w:val="en-US"/>
        </w:rPr>
      </w:pPr>
      <w:proofErr w:type="spellStart"/>
      <w:r>
        <w:rPr>
          <w:rFonts w:ascii="Consolas" w:hAnsi="Consolas"/>
          <w:sz w:val="22"/>
          <w:lang w:val="en-US"/>
        </w:rPr>
        <w:t>BracketsOperators</w:t>
      </w:r>
      <w:proofErr w:type="spellEnd"/>
      <w:r>
        <w:rPr>
          <w:rFonts w:ascii="Consolas" w:hAnsi="Consolas"/>
          <w:sz w:val="22"/>
          <w:lang w:val="en-US"/>
        </w:rPr>
        <w:t xml:space="preserve"> = '(</w:t>
      </w:r>
      <w:r w:rsidRPr="00893B86">
        <w:rPr>
          <w:rFonts w:ascii="Consolas" w:hAnsi="Consolas"/>
          <w:sz w:val="22"/>
          <w:lang w:val="en-US"/>
        </w:rPr>
        <w:t>' |</w:t>
      </w:r>
      <w:r>
        <w:rPr>
          <w:rFonts w:ascii="Consolas" w:hAnsi="Consolas"/>
          <w:sz w:val="22"/>
          <w:lang w:val="en-US"/>
        </w:rPr>
        <w:t xml:space="preserve"> ')</w:t>
      </w:r>
      <w:r w:rsidRPr="00893B86">
        <w:rPr>
          <w:rFonts w:ascii="Consolas" w:hAnsi="Consolas"/>
          <w:sz w:val="22"/>
          <w:lang w:val="en-US"/>
        </w:rPr>
        <w:t>'</w:t>
      </w:r>
      <w:r>
        <w:rPr>
          <w:rFonts w:ascii="Consolas" w:hAnsi="Consolas"/>
          <w:sz w:val="22"/>
          <w:lang w:val="en-US"/>
        </w:rPr>
        <w:t xml:space="preserve"> </w:t>
      </w:r>
      <w:r w:rsidRPr="00893B86">
        <w:rPr>
          <w:rFonts w:ascii="Consolas" w:hAnsi="Consolas"/>
          <w:sz w:val="22"/>
          <w:lang w:val="en-US"/>
        </w:rPr>
        <w:t>|</w:t>
      </w:r>
      <w:r>
        <w:rPr>
          <w:rFonts w:ascii="Consolas" w:hAnsi="Consolas"/>
          <w:sz w:val="22"/>
          <w:lang w:val="en-US"/>
        </w:rPr>
        <w:t xml:space="preserve"> '{</w:t>
      </w:r>
      <w:r w:rsidRPr="00893B86">
        <w:rPr>
          <w:rFonts w:ascii="Consolas" w:hAnsi="Consolas"/>
          <w:sz w:val="22"/>
          <w:lang w:val="en-US"/>
        </w:rPr>
        <w:t>'|</w:t>
      </w:r>
      <w:r>
        <w:rPr>
          <w:rFonts w:ascii="Consolas" w:hAnsi="Consolas"/>
          <w:sz w:val="22"/>
          <w:lang w:val="en-US"/>
        </w:rPr>
        <w:t xml:space="preserve"> '}</w:t>
      </w:r>
      <w:r w:rsidRPr="00893B86">
        <w:rPr>
          <w:rFonts w:ascii="Consolas" w:hAnsi="Consolas"/>
          <w:sz w:val="22"/>
          <w:lang w:val="en-US"/>
        </w:rPr>
        <w:t>'</w:t>
      </w:r>
      <w:r>
        <w:rPr>
          <w:rFonts w:ascii="Consolas" w:hAnsi="Consolas"/>
          <w:sz w:val="22"/>
          <w:lang w:val="en-US"/>
        </w:rPr>
        <w:t>.</w:t>
      </w:r>
    </w:p>
    <w:p w14:paraId="5080B3FE" w14:textId="4F0EE53C" w:rsidR="00893B86" w:rsidRDefault="00893B86" w:rsidP="001800F7">
      <w:pPr>
        <w:spacing w:line="276" w:lineRule="auto"/>
        <w:ind w:left="1710" w:right="283" w:hanging="720"/>
        <w:jc w:val="both"/>
        <w:rPr>
          <w:rFonts w:ascii="Consolas" w:hAnsi="Consolas"/>
          <w:sz w:val="22"/>
          <w:lang w:val="en-US"/>
        </w:rPr>
      </w:pPr>
      <w:r>
        <w:rPr>
          <w:rFonts w:ascii="Consolas" w:hAnsi="Consolas"/>
          <w:sz w:val="22"/>
          <w:lang w:val="en-US"/>
        </w:rPr>
        <w:t>Punctuation = ':</w:t>
      </w:r>
      <w:r w:rsidRPr="00893B86">
        <w:rPr>
          <w:rFonts w:ascii="Consolas" w:hAnsi="Consolas"/>
          <w:sz w:val="22"/>
          <w:lang w:val="en-US"/>
        </w:rPr>
        <w:t>' |</w:t>
      </w:r>
      <w:r>
        <w:rPr>
          <w:rFonts w:ascii="Consolas" w:hAnsi="Consolas"/>
          <w:sz w:val="22"/>
          <w:lang w:val="en-US"/>
        </w:rPr>
        <w:t xml:space="preserve"> ';</w:t>
      </w:r>
      <w:r w:rsidRPr="00893B86">
        <w:rPr>
          <w:rFonts w:ascii="Consolas" w:hAnsi="Consolas"/>
          <w:sz w:val="22"/>
          <w:lang w:val="en-US"/>
        </w:rPr>
        <w:t>' |</w:t>
      </w:r>
      <w:r>
        <w:rPr>
          <w:rFonts w:ascii="Consolas" w:hAnsi="Consolas"/>
          <w:sz w:val="22"/>
          <w:lang w:val="en-US"/>
        </w:rPr>
        <w:t xml:space="preserve"> '.</w:t>
      </w:r>
      <w:r w:rsidRPr="00893B86">
        <w:rPr>
          <w:rFonts w:ascii="Consolas" w:hAnsi="Consolas"/>
          <w:sz w:val="22"/>
          <w:lang w:val="en-US"/>
        </w:rPr>
        <w:t>'</w:t>
      </w:r>
      <w:r>
        <w:rPr>
          <w:rFonts w:ascii="Consolas" w:hAnsi="Consolas"/>
          <w:sz w:val="22"/>
          <w:lang w:val="en-US"/>
        </w:rPr>
        <w:t>.</w:t>
      </w:r>
    </w:p>
    <w:p w14:paraId="08A2125D" w14:textId="4CE29216" w:rsidR="00893B86" w:rsidRDefault="00893B86" w:rsidP="001800F7">
      <w:pPr>
        <w:spacing w:line="276" w:lineRule="auto"/>
        <w:ind w:left="1710" w:right="283" w:hanging="720"/>
        <w:jc w:val="both"/>
        <w:rPr>
          <w:rFonts w:ascii="Consolas" w:hAnsi="Consolas"/>
          <w:sz w:val="22"/>
          <w:lang w:val="en-US"/>
        </w:rPr>
      </w:pPr>
      <w:proofErr w:type="spellStart"/>
      <w:r>
        <w:rPr>
          <w:rFonts w:ascii="Consolas" w:hAnsi="Consolas"/>
          <w:sz w:val="22"/>
          <w:lang w:val="en-US"/>
        </w:rPr>
        <w:t>InputOutpuOperators</w:t>
      </w:r>
      <w:proofErr w:type="spellEnd"/>
      <w:r>
        <w:rPr>
          <w:rFonts w:ascii="Consolas" w:hAnsi="Consolas"/>
          <w:sz w:val="22"/>
          <w:lang w:val="en-US"/>
        </w:rPr>
        <w:t xml:space="preserve"> = '@</w:t>
      </w:r>
      <w:r w:rsidRPr="00893B86">
        <w:rPr>
          <w:rFonts w:ascii="Consolas" w:hAnsi="Consolas"/>
          <w:sz w:val="22"/>
          <w:lang w:val="en-US"/>
        </w:rPr>
        <w:t>' |</w:t>
      </w:r>
      <w:r>
        <w:rPr>
          <w:rFonts w:ascii="Consolas" w:hAnsi="Consolas"/>
          <w:sz w:val="22"/>
          <w:lang w:val="en-US"/>
        </w:rPr>
        <w:t xml:space="preserve"> '$</w:t>
      </w:r>
      <w:r w:rsidRPr="00893B86">
        <w:rPr>
          <w:rFonts w:ascii="Consolas" w:hAnsi="Consolas"/>
          <w:sz w:val="22"/>
          <w:lang w:val="en-US"/>
        </w:rPr>
        <w:t>'</w:t>
      </w:r>
      <w:r>
        <w:rPr>
          <w:rFonts w:ascii="Consolas" w:hAnsi="Consolas"/>
          <w:sz w:val="22"/>
          <w:lang w:val="en-US"/>
        </w:rPr>
        <w:t>.</w:t>
      </w:r>
    </w:p>
    <w:p w14:paraId="0A812193" w14:textId="20695977" w:rsidR="005E3338" w:rsidRDefault="005E3338" w:rsidP="001800F7">
      <w:pPr>
        <w:spacing w:line="360" w:lineRule="auto"/>
        <w:ind w:right="283"/>
        <w:jc w:val="both"/>
        <w:rPr>
          <w:rFonts w:ascii="Consolas" w:hAnsi="Consolas"/>
          <w:sz w:val="22"/>
          <w:lang w:val="en-US"/>
        </w:rPr>
      </w:pPr>
    </w:p>
    <w:p w14:paraId="0499E295" w14:textId="1FC18777" w:rsidR="001800F7" w:rsidRDefault="001800F7" w:rsidP="001800F7">
      <w:pPr>
        <w:spacing w:line="360" w:lineRule="auto"/>
        <w:ind w:right="283"/>
        <w:jc w:val="both"/>
        <w:rPr>
          <w:rFonts w:ascii="Consolas" w:hAnsi="Consolas"/>
          <w:sz w:val="22"/>
          <w:lang w:val="en-US"/>
        </w:rPr>
      </w:pPr>
    </w:p>
    <w:p w14:paraId="5E7693C8" w14:textId="77777777" w:rsidR="001800F7" w:rsidRPr="00B52BCC" w:rsidRDefault="001800F7" w:rsidP="001800F7">
      <w:pPr>
        <w:spacing w:line="360" w:lineRule="auto"/>
        <w:ind w:right="283"/>
        <w:jc w:val="both"/>
      </w:pPr>
    </w:p>
    <w:p w14:paraId="5369F5ED" w14:textId="77777777" w:rsidR="005E3338" w:rsidRPr="00B52BCC" w:rsidRDefault="005E3338" w:rsidP="005E3338">
      <w:pPr>
        <w:spacing w:line="360" w:lineRule="auto"/>
        <w:ind w:right="283" w:firstLine="709"/>
        <w:jc w:val="both"/>
      </w:pPr>
    </w:p>
    <w:p w14:paraId="1A48DB0C" w14:textId="16F1C046" w:rsidR="005E3338" w:rsidRPr="00B52BCC" w:rsidRDefault="005E3338" w:rsidP="00B52BCC">
      <w:pPr>
        <w:spacing w:line="360" w:lineRule="auto"/>
        <w:ind w:right="283"/>
        <w:jc w:val="both"/>
      </w:pPr>
      <w:r w:rsidRPr="00B52BCC">
        <w:t>Опис</w:t>
      </w:r>
    </w:p>
    <w:p w14:paraId="78080877" w14:textId="77777777" w:rsidR="005E3338" w:rsidRPr="00B52BCC" w:rsidRDefault="005E3338" w:rsidP="005E3338">
      <w:pPr>
        <w:spacing w:line="360" w:lineRule="auto"/>
        <w:ind w:right="283" w:firstLine="709"/>
        <w:jc w:val="both"/>
      </w:pPr>
      <w:r w:rsidRPr="00B52BCC">
        <w:t>2.</w:t>
      </w:r>
      <w:r w:rsidRPr="00B52BCC">
        <w:tab/>
        <w:t xml:space="preserve">До </w:t>
      </w:r>
      <w:proofErr w:type="spellStart"/>
      <w:r w:rsidRPr="00B52BCC">
        <w:t>спецiальних</w:t>
      </w:r>
      <w:proofErr w:type="spellEnd"/>
      <w:r w:rsidRPr="00B52BCC">
        <w:t xml:space="preserve"> </w:t>
      </w:r>
      <w:proofErr w:type="spellStart"/>
      <w:r w:rsidRPr="00B52BCC">
        <w:t>символiв</w:t>
      </w:r>
      <w:proofErr w:type="spellEnd"/>
      <w:r w:rsidRPr="00B52BCC">
        <w:t xml:space="preserve"> належать </w:t>
      </w:r>
      <w:proofErr w:type="spellStart"/>
      <w:r w:rsidRPr="00B52BCC">
        <w:t>арифметичнi</w:t>
      </w:r>
      <w:proofErr w:type="spellEnd"/>
      <w:r w:rsidRPr="00B52BCC">
        <w:t xml:space="preserve"> оператори, оператори </w:t>
      </w:r>
      <w:proofErr w:type="spellStart"/>
      <w:r w:rsidRPr="00B52BCC">
        <w:t>вiдношень</w:t>
      </w:r>
      <w:proofErr w:type="spellEnd"/>
      <w:r w:rsidRPr="00B52BCC">
        <w:t xml:space="preserve">, оператор присвоювання та знаки </w:t>
      </w:r>
      <w:proofErr w:type="spellStart"/>
      <w:r w:rsidRPr="00B52BCC">
        <w:t>пунктуацiї</w:t>
      </w:r>
      <w:proofErr w:type="spellEnd"/>
      <w:r w:rsidRPr="00B52BCC">
        <w:t>.</w:t>
      </w:r>
    </w:p>
    <w:p w14:paraId="6739A468" w14:textId="77777777" w:rsidR="005E3338" w:rsidRPr="00B52BCC" w:rsidRDefault="005E3338" w:rsidP="005E3338">
      <w:pPr>
        <w:spacing w:line="360" w:lineRule="auto"/>
        <w:ind w:right="283" w:firstLine="709"/>
        <w:jc w:val="both"/>
      </w:pPr>
      <w:r w:rsidRPr="00B52BCC">
        <w:t>Обмеження</w:t>
      </w:r>
    </w:p>
    <w:p w14:paraId="051347D4" w14:textId="7AC3D8F4" w:rsidR="007C6C80" w:rsidRPr="00AA3D6A" w:rsidRDefault="005E3338" w:rsidP="00AA3D6A">
      <w:pPr>
        <w:spacing w:line="360" w:lineRule="auto"/>
        <w:ind w:right="283" w:firstLine="709"/>
        <w:jc w:val="both"/>
      </w:pPr>
      <w:r w:rsidRPr="00B52BCC">
        <w:t>3.</w:t>
      </w:r>
      <w:r w:rsidRPr="00B52BCC">
        <w:tab/>
      </w:r>
      <w:proofErr w:type="spellStart"/>
      <w:r w:rsidRPr="00B52BCC">
        <w:t>Набiр</w:t>
      </w:r>
      <w:proofErr w:type="spellEnd"/>
      <w:r w:rsidRPr="00B52BCC">
        <w:t xml:space="preserve"> </w:t>
      </w:r>
      <w:proofErr w:type="spellStart"/>
      <w:r w:rsidRPr="00B52BCC">
        <w:t>токенiв</w:t>
      </w:r>
      <w:proofErr w:type="spellEnd"/>
      <w:r w:rsidRPr="00B52BCC">
        <w:t xml:space="preserve"> див. </w:t>
      </w:r>
      <w:r w:rsidR="00600645">
        <w:t xml:space="preserve">додаток </w:t>
      </w:r>
      <w:r w:rsidRPr="00B52BCC">
        <w:t>табл.</w:t>
      </w:r>
      <w:r w:rsidR="00535C47">
        <w:t xml:space="preserve"> 2</w:t>
      </w:r>
    </w:p>
    <w:p w14:paraId="2414848B" w14:textId="58588EA9" w:rsidR="009012F2" w:rsidRPr="007C6C80" w:rsidRDefault="00B52BCC" w:rsidP="007C6C80">
      <w:pPr>
        <w:pStyle w:val="3"/>
        <w:spacing w:after="240" w:line="360" w:lineRule="auto"/>
      </w:pPr>
      <w:bookmarkStart w:id="9" w:name="_Toc41662161"/>
      <w:r w:rsidRPr="009012F2">
        <w:t>Ідентифікатори</w:t>
      </w:r>
      <w:bookmarkEnd w:id="9"/>
    </w:p>
    <w:p w14:paraId="0B0F0A1A" w14:textId="56A21BE2" w:rsidR="00B52BCC" w:rsidRPr="00B52BCC" w:rsidRDefault="00B52BCC" w:rsidP="00B52BCC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>Синтаксис</w:t>
      </w:r>
    </w:p>
    <w:p w14:paraId="5B034902" w14:textId="37EFEBED" w:rsidR="00B52BCC" w:rsidRPr="00782B03" w:rsidRDefault="00782B03" w:rsidP="00C71D89">
      <w:pPr>
        <w:pStyle w:val="ac"/>
        <w:numPr>
          <w:ilvl w:val="0"/>
          <w:numId w:val="8"/>
        </w:numPr>
        <w:spacing w:line="360" w:lineRule="auto"/>
        <w:ind w:left="720" w:right="283"/>
        <w:jc w:val="both"/>
        <w:rPr>
          <w:rFonts w:ascii="Consolas" w:hAnsi="Consolas" w:cs="Courier New"/>
          <w:lang w:val="uk-UA"/>
        </w:rPr>
      </w:pPr>
      <w:r>
        <w:rPr>
          <w:rFonts w:ascii="Consolas" w:hAnsi="Consolas"/>
          <w:sz w:val="22"/>
        </w:rPr>
        <w:t>Ident = Letter {Letter | Digit</w:t>
      </w:r>
      <w:r w:rsidR="00B52BCC" w:rsidRPr="00782B03">
        <w:rPr>
          <w:rFonts w:ascii="Consolas" w:hAnsi="Consolas"/>
          <w:sz w:val="22"/>
        </w:rPr>
        <w:t>}</w:t>
      </w:r>
      <w:r>
        <w:rPr>
          <w:rFonts w:ascii="Consolas" w:hAnsi="Consolas"/>
          <w:sz w:val="22"/>
        </w:rPr>
        <w:t>.</w:t>
      </w:r>
    </w:p>
    <w:p w14:paraId="2814A918" w14:textId="77777777" w:rsidR="00B52BCC" w:rsidRPr="00B52BCC" w:rsidRDefault="00B52BCC" w:rsidP="00B52BCC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>Опис</w:t>
      </w:r>
    </w:p>
    <w:p w14:paraId="3BA7CF9E" w14:textId="24A32AF8" w:rsidR="00B52BCC" w:rsidRPr="00B52BCC" w:rsidRDefault="00B52BCC" w:rsidP="00C71D89">
      <w:pPr>
        <w:pStyle w:val="ac"/>
        <w:numPr>
          <w:ilvl w:val="0"/>
          <w:numId w:val="8"/>
        </w:numPr>
        <w:spacing w:line="360" w:lineRule="auto"/>
        <w:ind w:left="720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Першим символом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iдентифiкатора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може бути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тiльки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лiтера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наступнi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символи, якщо вони є, можуть бути цифрами або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лiтерами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. Довжина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iдентифiкатора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не обмежена.</w:t>
      </w:r>
    </w:p>
    <w:p w14:paraId="2FD4A855" w14:textId="77777777" w:rsidR="00B52BCC" w:rsidRPr="00B52BCC" w:rsidRDefault="00B52BCC" w:rsidP="00782B03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>Обмеження</w:t>
      </w:r>
    </w:p>
    <w:p w14:paraId="0C4A86BF" w14:textId="4118E46F" w:rsidR="00B52BCC" w:rsidRPr="00B52BCC" w:rsidRDefault="00B52BCC" w:rsidP="00C71D89">
      <w:pPr>
        <w:pStyle w:val="ac"/>
        <w:numPr>
          <w:ilvl w:val="0"/>
          <w:numId w:val="8"/>
        </w:numPr>
        <w:spacing w:line="360" w:lineRule="auto"/>
        <w:ind w:left="720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Жоден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iдентифiкатор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не може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збiгатись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iз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ключовим (вбудованим, зарезервованим) словом</w:t>
      </w:r>
      <w:r w:rsidR="00253847" w:rsidRPr="0025384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21FF3E7" w14:textId="77777777" w:rsidR="00B52BCC" w:rsidRPr="00B52BCC" w:rsidRDefault="00B52BCC" w:rsidP="00782B03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>Семантика</w:t>
      </w:r>
    </w:p>
    <w:p w14:paraId="3EDCA655" w14:textId="78A47326" w:rsidR="00B52BCC" w:rsidRPr="00B52BCC" w:rsidRDefault="00B52BCC" w:rsidP="00C71D89">
      <w:pPr>
        <w:pStyle w:val="ac"/>
        <w:numPr>
          <w:ilvl w:val="0"/>
          <w:numId w:val="8"/>
        </w:numPr>
        <w:spacing w:line="360" w:lineRule="auto"/>
        <w:ind w:left="720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Елемент, який у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фазi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лексичного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аналiзу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 xml:space="preserve"> може бути визначений як </w:t>
      </w:r>
      <w:proofErr w:type="spellStart"/>
      <w:r w:rsidRPr="00B52BCC">
        <w:rPr>
          <w:rFonts w:ascii="Times New Roman" w:hAnsi="Times New Roman" w:cs="Times New Roman"/>
          <w:sz w:val="28"/>
          <w:szCs w:val="28"/>
          <w:lang w:val="uk-UA"/>
        </w:rPr>
        <w:t>iдентифiкатор</w:t>
      </w:r>
      <w:proofErr w:type="spellEnd"/>
      <w:r w:rsidRPr="00B52BCC">
        <w:rPr>
          <w:rFonts w:ascii="Times New Roman" w:hAnsi="Times New Roman" w:cs="Times New Roman"/>
          <w:sz w:val="28"/>
          <w:szCs w:val="28"/>
          <w:lang w:val="uk-UA"/>
        </w:rPr>
        <w:t>, або як ключове слово, вважається ключовим словом.</w:t>
      </w:r>
    </w:p>
    <w:p w14:paraId="3BB124D8" w14:textId="00118438" w:rsidR="00B52BCC" w:rsidRDefault="00B52BCC" w:rsidP="00B52BCC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и </w:t>
      </w:r>
    </w:p>
    <w:p w14:paraId="4EC36159" w14:textId="00B2D6A4" w:rsidR="009012F2" w:rsidRPr="0084615D" w:rsidRDefault="00B52BCC" w:rsidP="0084615D">
      <w:pPr>
        <w:pStyle w:val="ac"/>
        <w:numPr>
          <w:ilvl w:val="0"/>
          <w:numId w:val="8"/>
        </w:numPr>
        <w:spacing w:line="360" w:lineRule="auto"/>
        <w:ind w:left="720" w:right="283"/>
        <w:jc w:val="both"/>
        <w:rPr>
          <w:rFonts w:ascii="Consolas" w:hAnsi="Consolas" w:cs="Courier New"/>
          <w:sz w:val="22"/>
          <w:szCs w:val="28"/>
          <w:lang w:val="uk-UA"/>
        </w:rPr>
      </w:pPr>
      <w:r w:rsidRPr="00782B03">
        <w:rPr>
          <w:rFonts w:ascii="Consolas" w:hAnsi="Consolas" w:cs="Courier New"/>
          <w:sz w:val="22"/>
          <w:szCs w:val="28"/>
          <w:lang w:val="uk-UA"/>
        </w:rPr>
        <w:t>a, x1, time24</w:t>
      </w:r>
    </w:p>
    <w:p w14:paraId="545E624F" w14:textId="74EFE69F" w:rsidR="00B52BCC" w:rsidRDefault="00FE4CE3" w:rsidP="009012F2">
      <w:pPr>
        <w:pStyle w:val="3"/>
      </w:pPr>
      <w:bookmarkStart w:id="10" w:name="_Toc41662162"/>
      <w:r>
        <w:t>Літерали</w:t>
      </w:r>
      <w:bookmarkEnd w:id="10"/>
    </w:p>
    <w:p w14:paraId="0785F0AE" w14:textId="77777777" w:rsidR="009012F2" w:rsidRPr="009012F2" w:rsidRDefault="009012F2" w:rsidP="009012F2"/>
    <w:p w14:paraId="74A0DF6D" w14:textId="77777777" w:rsidR="001F3478" w:rsidRPr="001F3478" w:rsidRDefault="001F3478" w:rsidP="001F3478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F3478">
        <w:rPr>
          <w:rFonts w:ascii="Times New Roman" w:hAnsi="Times New Roman" w:cs="Times New Roman"/>
          <w:sz w:val="28"/>
          <w:szCs w:val="28"/>
          <w:lang w:val="uk-UA"/>
        </w:rPr>
        <w:t>Синтаксис</w:t>
      </w:r>
    </w:p>
    <w:p w14:paraId="748672C3" w14:textId="77777777" w:rsidR="00FE4CE3" w:rsidRPr="00FE4CE3" w:rsidRDefault="00FE4CE3" w:rsidP="00FE4CE3">
      <w:pPr>
        <w:pStyle w:val="ac"/>
        <w:numPr>
          <w:ilvl w:val="0"/>
          <w:numId w:val="10"/>
        </w:numPr>
        <w:spacing w:line="360" w:lineRule="auto"/>
        <w:ind w:right="283"/>
        <w:jc w:val="both"/>
        <w:rPr>
          <w:rFonts w:ascii="Consolas" w:hAnsi="Consolas" w:cs="Courier New"/>
          <w:sz w:val="22"/>
          <w:lang w:val="uk-UA"/>
        </w:rPr>
      </w:pPr>
      <w:proofErr w:type="spellStart"/>
      <w:r w:rsidRPr="00FE4CE3">
        <w:rPr>
          <w:rFonts w:ascii="Consolas" w:hAnsi="Consolas" w:cs="Courier New"/>
          <w:sz w:val="22"/>
          <w:lang w:val="uk-UA"/>
        </w:rPr>
        <w:t>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 xml:space="preserve"> = </w:t>
      </w:r>
      <w:proofErr w:type="spellStart"/>
      <w:r w:rsidRPr="00FE4CE3">
        <w:rPr>
          <w:rFonts w:ascii="Consolas" w:hAnsi="Consolas" w:cs="Courier New"/>
          <w:sz w:val="22"/>
          <w:lang w:val="uk-UA"/>
        </w:rPr>
        <w:t>Integer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 xml:space="preserve"> | </w:t>
      </w:r>
      <w:proofErr w:type="spellStart"/>
      <w:r w:rsidRPr="00FE4CE3">
        <w:rPr>
          <w:rFonts w:ascii="Consolas" w:hAnsi="Consolas" w:cs="Courier New"/>
          <w:sz w:val="22"/>
          <w:lang w:val="uk-UA"/>
        </w:rPr>
        <w:t>Floating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>.</w:t>
      </w:r>
    </w:p>
    <w:p w14:paraId="098CA14F" w14:textId="77777777" w:rsidR="00FE4CE3" w:rsidRPr="00FE4CE3" w:rsidRDefault="00FE4CE3" w:rsidP="00FE4CE3">
      <w:pPr>
        <w:pStyle w:val="ac"/>
        <w:spacing w:line="360" w:lineRule="auto"/>
        <w:ind w:left="720" w:right="283"/>
        <w:jc w:val="both"/>
        <w:rPr>
          <w:rFonts w:ascii="Consolas" w:hAnsi="Consolas" w:cs="Courier New"/>
          <w:sz w:val="22"/>
          <w:lang w:val="uk-UA"/>
        </w:rPr>
      </w:pPr>
      <w:proofErr w:type="spellStart"/>
      <w:r w:rsidRPr="00FE4CE3">
        <w:rPr>
          <w:rFonts w:ascii="Consolas" w:hAnsi="Consolas" w:cs="Courier New"/>
          <w:sz w:val="22"/>
          <w:lang w:val="uk-UA"/>
        </w:rPr>
        <w:t>Floating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 xml:space="preserve"> = </w:t>
      </w:r>
      <w:proofErr w:type="spellStart"/>
      <w:r w:rsidRPr="00FE4CE3">
        <w:rPr>
          <w:rFonts w:ascii="Consolas" w:hAnsi="Consolas" w:cs="Courier New"/>
          <w:sz w:val="22"/>
          <w:lang w:val="uk-UA"/>
        </w:rPr>
        <w:t>Integer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 xml:space="preserve"> '.' [</w:t>
      </w:r>
      <w:proofErr w:type="spellStart"/>
      <w:r w:rsidRPr="00FE4CE3">
        <w:rPr>
          <w:rFonts w:ascii="Consolas" w:hAnsi="Consolas" w:cs="Courier New"/>
          <w:sz w:val="22"/>
          <w:lang w:val="uk-UA"/>
        </w:rPr>
        <w:t>Integer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>].</w:t>
      </w:r>
    </w:p>
    <w:p w14:paraId="33B8BB21" w14:textId="77777777" w:rsidR="00FE4CE3" w:rsidRPr="00FE4CE3" w:rsidRDefault="00FE4CE3" w:rsidP="00FE4CE3">
      <w:pPr>
        <w:pStyle w:val="ac"/>
        <w:spacing w:line="360" w:lineRule="auto"/>
        <w:ind w:left="720" w:right="283"/>
        <w:jc w:val="both"/>
        <w:rPr>
          <w:rFonts w:ascii="Consolas" w:hAnsi="Consolas" w:cs="Courier New"/>
          <w:sz w:val="22"/>
          <w:lang w:val="uk-UA"/>
        </w:rPr>
      </w:pPr>
      <w:proofErr w:type="spellStart"/>
      <w:r w:rsidRPr="00FE4CE3">
        <w:rPr>
          <w:rFonts w:ascii="Consolas" w:hAnsi="Consolas" w:cs="Courier New"/>
          <w:sz w:val="22"/>
          <w:lang w:val="uk-UA"/>
        </w:rPr>
        <w:t>IntegerLiteral</w:t>
      </w:r>
      <w:proofErr w:type="spellEnd"/>
      <w:r w:rsidRPr="00FE4CE3">
        <w:rPr>
          <w:rFonts w:ascii="Consolas" w:hAnsi="Consolas" w:cs="Courier New"/>
          <w:sz w:val="22"/>
          <w:lang w:val="uk-UA"/>
        </w:rPr>
        <w:t xml:space="preserve"> = </w:t>
      </w:r>
      <w:proofErr w:type="spellStart"/>
      <w:r w:rsidRPr="00FE4CE3">
        <w:rPr>
          <w:rFonts w:ascii="Consolas" w:hAnsi="Consolas" w:cs="Courier New"/>
          <w:sz w:val="22"/>
          <w:lang w:val="uk-UA"/>
        </w:rPr>
        <w:t>Digit</w:t>
      </w:r>
      <w:proofErr w:type="spellEnd"/>
      <w:r w:rsidRPr="00FE4CE3">
        <w:rPr>
          <w:rFonts w:ascii="Consolas" w:hAnsi="Consolas" w:cs="Courier New"/>
          <w:sz w:val="22"/>
          <w:lang w:val="uk-UA"/>
        </w:rPr>
        <w:t xml:space="preserve"> {</w:t>
      </w:r>
      <w:proofErr w:type="spellStart"/>
      <w:r w:rsidRPr="00FE4CE3">
        <w:rPr>
          <w:rFonts w:ascii="Consolas" w:hAnsi="Consolas" w:cs="Courier New"/>
          <w:sz w:val="22"/>
          <w:lang w:val="uk-UA"/>
        </w:rPr>
        <w:t>Digit</w:t>
      </w:r>
      <w:proofErr w:type="spellEnd"/>
      <w:r w:rsidRPr="00FE4CE3">
        <w:rPr>
          <w:rFonts w:ascii="Consolas" w:hAnsi="Consolas" w:cs="Courier New"/>
          <w:sz w:val="22"/>
          <w:lang w:val="uk-UA"/>
        </w:rPr>
        <w:t>}.</w:t>
      </w:r>
      <w:r w:rsidR="001F3478" w:rsidRPr="00FE4CE3">
        <w:rPr>
          <w:rFonts w:ascii="Consolas" w:hAnsi="Consolas" w:cs="Courier New"/>
          <w:sz w:val="22"/>
          <w:lang w:val="uk-UA"/>
        </w:rPr>
        <w:t xml:space="preserve"> </w:t>
      </w:r>
    </w:p>
    <w:p w14:paraId="47A5EA99" w14:textId="4315BB21" w:rsidR="001F3478" w:rsidRPr="00FE4CE3" w:rsidRDefault="001F3478" w:rsidP="00FE4CE3">
      <w:pPr>
        <w:pStyle w:val="ac"/>
        <w:spacing w:line="360" w:lineRule="auto"/>
        <w:ind w:right="283"/>
        <w:jc w:val="both"/>
        <w:rPr>
          <w:rFonts w:ascii="Courier New" w:hAnsi="Courier New" w:cs="Courier New"/>
          <w:highlight w:val="yellow"/>
          <w:lang w:val="uk-UA"/>
        </w:rPr>
      </w:pPr>
      <w:r w:rsidRPr="001F3478">
        <w:rPr>
          <w:rFonts w:ascii="Times New Roman" w:hAnsi="Times New Roman" w:cs="Times New Roman"/>
          <w:sz w:val="28"/>
          <w:szCs w:val="28"/>
          <w:lang w:val="uk-UA"/>
        </w:rPr>
        <w:t>Обмеження</w:t>
      </w:r>
    </w:p>
    <w:p w14:paraId="4325D496" w14:textId="7CA78185" w:rsidR="001F3478" w:rsidRPr="00FE4CE3" w:rsidRDefault="00FE4CE3" w:rsidP="00FE4CE3">
      <w:pPr>
        <w:pStyle w:val="ac"/>
        <w:numPr>
          <w:ilvl w:val="0"/>
          <w:numId w:val="10"/>
        </w:numPr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CE3">
        <w:rPr>
          <w:rFonts w:ascii="Times New Roman" w:hAnsi="Times New Roman" w:cs="Times New Roman"/>
          <w:sz w:val="28"/>
          <w:szCs w:val="28"/>
          <w:lang w:val="uk-UA"/>
        </w:rPr>
        <w:lastRenderedPageBreak/>
        <w:t>Кожен літерал повинен мати тип, а величина літералу повинна знаходитись у діапазоні репрезентативних значень для її типу.</w:t>
      </w:r>
    </w:p>
    <w:p w14:paraId="06C41062" w14:textId="77777777" w:rsidR="001F3478" w:rsidRPr="00FE4CE3" w:rsidRDefault="001F3478" w:rsidP="00FE4CE3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CE3">
        <w:rPr>
          <w:rFonts w:ascii="Times New Roman" w:hAnsi="Times New Roman" w:cs="Times New Roman"/>
          <w:sz w:val="28"/>
          <w:szCs w:val="28"/>
          <w:lang w:val="uk-UA"/>
        </w:rPr>
        <w:t>Семантика</w:t>
      </w:r>
    </w:p>
    <w:p w14:paraId="4B988E1B" w14:textId="7DE41A8F" w:rsidR="00FE4CE3" w:rsidRPr="00FE4CE3" w:rsidRDefault="00FE4CE3" w:rsidP="00FE4CE3">
      <w:pPr>
        <w:pStyle w:val="ac"/>
        <w:numPr>
          <w:ilvl w:val="0"/>
          <w:numId w:val="10"/>
        </w:numPr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CE3">
        <w:rPr>
          <w:rFonts w:ascii="Times New Roman" w:hAnsi="Times New Roman" w:cs="Times New Roman"/>
          <w:sz w:val="28"/>
          <w:szCs w:val="28"/>
          <w:lang w:val="uk-UA"/>
        </w:rPr>
        <w:t>Кожен літерал має тип, визначений її формою та значенням.</w:t>
      </w:r>
    </w:p>
    <w:p w14:paraId="782A8CF0" w14:textId="1CF1C790" w:rsidR="00FE4CE3" w:rsidRDefault="00FE4CE3" w:rsidP="00FE4CE3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CE3">
        <w:rPr>
          <w:rFonts w:ascii="Times New Roman" w:hAnsi="Times New Roman" w:cs="Times New Roman"/>
          <w:sz w:val="28"/>
          <w:szCs w:val="28"/>
          <w:lang w:val="uk-UA"/>
        </w:rPr>
        <w:t>Приклади</w:t>
      </w:r>
    </w:p>
    <w:p w14:paraId="733FC819" w14:textId="7352B232" w:rsidR="00A3630E" w:rsidRPr="00FE4CE3" w:rsidRDefault="001F3478" w:rsidP="00FE4CE3">
      <w:pPr>
        <w:pStyle w:val="ac"/>
        <w:numPr>
          <w:ilvl w:val="0"/>
          <w:numId w:val="10"/>
        </w:numPr>
        <w:spacing w:line="360" w:lineRule="auto"/>
        <w:ind w:right="283"/>
        <w:jc w:val="both"/>
        <w:rPr>
          <w:rFonts w:ascii="Consolas" w:hAnsi="Consolas" w:cs="Times New Roman"/>
          <w:szCs w:val="28"/>
          <w:lang w:val="uk-UA"/>
        </w:rPr>
      </w:pPr>
      <w:r w:rsidRPr="00FE4CE3">
        <w:rPr>
          <w:rFonts w:ascii="Consolas" w:hAnsi="Consolas" w:cs="Courier New"/>
          <w:sz w:val="22"/>
          <w:lang w:val="uk-UA"/>
        </w:rPr>
        <w:t xml:space="preserve">12, </w:t>
      </w:r>
      <w:r w:rsidR="00FE4CE3" w:rsidRPr="00FE4CE3">
        <w:rPr>
          <w:rFonts w:ascii="Consolas" w:hAnsi="Consolas" w:cs="Courier New"/>
          <w:sz w:val="22"/>
          <w:lang w:val="uk-UA"/>
        </w:rPr>
        <w:t>234, 1.54, 34.567, 23.</w:t>
      </w:r>
      <w:r w:rsidRPr="00FE4CE3">
        <w:rPr>
          <w:rFonts w:ascii="Consolas" w:hAnsi="Consolas" w:cs="Courier New"/>
          <w:sz w:val="22"/>
          <w:lang w:val="uk-UA"/>
        </w:rPr>
        <w:t xml:space="preserve"> </w:t>
      </w:r>
    </w:p>
    <w:p w14:paraId="1162EB6F" w14:textId="77777777" w:rsidR="00FE4CE3" w:rsidRPr="00FE4CE3" w:rsidRDefault="00FE4CE3" w:rsidP="00FE4CE3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671D970" w14:textId="77777777" w:rsidR="00A3630E" w:rsidRPr="00A3630E" w:rsidRDefault="00A3630E" w:rsidP="00FE4CE3">
      <w:pPr>
        <w:pStyle w:val="3"/>
      </w:pPr>
      <w:bookmarkStart w:id="11" w:name="_Toc41662163"/>
      <w:r w:rsidRPr="00A3630E">
        <w:t>Ключові слова</w:t>
      </w:r>
      <w:bookmarkEnd w:id="11"/>
    </w:p>
    <w:p w14:paraId="614406A3" w14:textId="77777777" w:rsidR="00FE4CE3" w:rsidRDefault="00FE4CE3" w:rsidP="00A3630E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266C020" w14:textId="77777777" w:rsidR="002047B6" w:rsidRDefault="00A3630E" w:rsidP="002047B6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3630E">
        <w:rPr>
          <w:rFonts w:ascii="Times New Roman" w:hAnsi="Times New Roman" w:cs="Times New Roman"/>
          <w:sz w:val="28"/>
          <w:szCs w:val="28"/>
          <w:lang w:val="uk-UA"/>
        </w:rPr>
        <w:t>Синтаксис</w:t>
      </w:r>
    </w:p>
    <w:p w14:paraId="31646615" w14:textId="6B5AA0D9" w:rsidR="002047B6" w:rsidRPr="002047B6" w:rsidRDefault="002047B6" w:rsidP="002047B6">
      <w:pPr>
        <w:pStyle w:val="ac"/>
        <w:numPr>
          <w:ilvl w:val="0"/>
          <w:numId w:val="12"/>
        </w:numPr>
        <w:spacing w:line="360" w:lineRule="auto"/>
        <w:ind w:left="720"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047B6">
        <w:rPr>
          <w:rFonts w:ascii="Consolas" w:hAnsi="Consolas" w:cs="Times New Roman"/>
          <w:sz w:val="22"/>
          <w:szCs w:val="22"/>
        </w:rPr>
        <w:t xml:space="preserve">Keywords =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for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by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to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while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proofErr w:type="spellStart"/>
      <w:r w:rsidRPr="002047B6">
        <w:rPr>
          <w:rFonts w:ascii="Consolas" w:hAnsi="Consolas" w:cs="Courier New"/>
          <w:sz w:val="22"/>
          <w:szCs w:val="22"/>
        </w:rPr>
        <w:t>rof</w:t>
      </w:r>
      <w:proofErr w:type="spellEnd"/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proofErr w:type="spellStart"/>
      <w:r w:rsidRPr="002047B6">
        <w:rPr>
          <w:rFonts w:ascii="Consolas" w:hAnsi="Consolas" w:cs="Courier New"/>
          <w:sz w:val="22"/>
          <w:szCs w:val="22"/>
        </w:rPr>
        <w:t>goto</w:t>
      </w:r>
      <w:proofErr w:type="spellEnd"/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if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proofErr w:type="spellStart"/>
      <w:r w:rsidRPr="002047B6">
        <w:rPr>
          <w:rFonts w:ascii="Consolas" w:hAnsi="Consolas" w:cs="Courier New"/>
          <w:sz w:val="22"/>
          <w:szCs w:val="22"/>
        </w:rPr>
        <w:t>int</w:t>
      </w:r>
      <w:proofErr w:type="spellEnd"/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 xml:space="preserve"> | 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float</w:t>
      </w:r>
      <w:r w:rsidRPr="002047B6">
        <w:rPr>
          <w:rFonts w:ascii="Consolas" w:hAnsi="Consolas" w:cs="Courier New"/>
          <w:sz w:val="22"/>
          <w:szCs w:val="22"/>
          <w:lang w:val="uk-UA"/>
        </w:rPr>
        <w:t>'</w:t>
      </w:r>
      <w:r w:rsidRPr="002047B6">
        <w:rPr>
          <w:rFonts w:ascii="Consolas" w:hAnsi="Consolas" w:cs="Courier New"/>
          <w:sz w:val="22"/>
          <w:szCs w:val="22"/>
        </w:rPr>
        <w:t>.</w:t>
      </w:r>
    </w:p>
    <w:p w14:paraId="0ED98AF6" w14:textId="77777777" w:rsidR="002047B6" w:rsidRPr="002047B6" w:rsidRDefault="002047B6" w:rsidP="002047B6">
      <w:pPr>
        <w:pStyle w:val="ac"/>
        <w:spacing w:line="360" w:lineRule="auto"/>
        <w:ind w:right="283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4214FCB" w14:textId="078FA678" w:rsidR="00A3630E" w:rsidRDefault="00A3630E" w:rsidP="002047B6">
      <w:pPr>
        <w:pStyle w:val="3"/>
      </w:pPr>
      <w:bookmarkStart w:id="12" w:name="_Toc41662164"/>
      <w:proofErr w:type="spellStart"/>
      <w:r w:rsidRPr="00A3630E">
        <w:t>Токени</w:t>
      </w:r>
      <w:bookmarkEnd w:id="12"/>
      <w:proofErr w:type="spellEnd"/>
      <w:r w:rsidRPr="00A3630E">
        <w:t xml:space="preserve"> </w:t>
      </w:r>
    </w:p>
    <w:p w14:paraId="2CF20863" w14:textId="77777777" w:rsidR="002047B6" w:rsidRPr="002047B6" w:rsidRDefault="002047B6" w:rsidP="002047B6"/>
    <w:p w14:paraId="63F97D68" w14:textId="74193AF0" w:rsidR="00A3630E" w:rsidRPr="00A3630E" w:rsidRDefault="00A3630E" w:rsidP="00A3630E">
      <w:pPr>
        <w:pStyle w:val="ac"/>
        <w:spacing w:line="360" w:lineRule="auto"/>
        <w:ind w:right="283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З</w:t>
      </w:r>
      <w:r w:rsidRPr="00A3630E">
        <w:rPr>
          <w:rFonts w:ascii="Times New Roman" w:hAnsi="Times New Roman" w:cs="Times New Roman"/>
          <w:spacing w:val="-10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потоку</w:t>
      </w:r>
      <w:r w:rsidRPr="00A3630E">
        <w:rPr>
          <w:rFonts w:ascii="Times New Roman" w:hAnsi="Times New Roman" w:cs="Times New Roman"/>
          <w:spacing w:val="-9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символів</w:t>
      </w:r>
      <w:r w:rsidRPr="00A3630E">
        <w:rPr>
          <w:rFonts w:ascii="Times New Roman" w:hAnsi="Times New Roman" w:cs="Times New Roman"/>
          <w:spacing w:val="-9"/>
          <w:w w:val="95"/>
          <w:sz w:val="28"/>
          <w:szCs w:val="28"/>
          <w:lang w:val="uk-UA"/>
        </w:rPr>
        <w:t xml:space="preserve"> </w:t>
      </w:r>
      <w:proofErr w:type="spellStart"/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вхiдної</w:t>
      </w:r>
      <w:proofErr w:type="spellEnd"/>
      <w:r w:rsidRPr="00A3630E">
        <w:rPr>
          <w:rFonts w:ascii="Times New Roman" w:hAnsi="Times New Roman" w:cs="Times New Roman"/>
          <w:spacing w:val="-10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програми</w:t>
      </w:r>
      <w:r w:rsidRPr="00A3630E">
        <w:rPr>
          <w:rFonts w:ascii="Times New Roman" w:hAnsi="Times New Roman" w:cs="Times New Roman"/>
          <w:spacing w:val="-9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на</w:t>
      </w:r>
      <w:r w:rsidRPr="00A3630E">
        <w:rPr>
          <w:rFonts w:ascii="Times New Roman" w:hAnsi="Times New Roman" w:cs="Times New Roman"/>
          <w:spacing w:val="-9"/>
          <w:w w:val="95"/>
          <w:sz w:val="28"/>
          <w:szCs w:val="28"/>
          <w:lang w:val="uk-UA"/>
        </w:rPr>
        <w:t xml:space="preserve"> </w:t>
      </w:r>
      <w:proofErr w:type="spellStart"/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етапi</w:t>
      </w:r>
      <w:proofErr w:type="spellEnd"/>
      <w:r w:rsidRPr="00A3630E">
        <w:rPr>
          <w:rFonts w:ascii="Times New Roman" w:hAnsi="Times New Roman" w:cs="Times New Roman"/>
          <w:spacing w:val="-10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лексичного</w:t>
      </w:r>
      <w:r w:rsidRPr="00A3630E">
        <w:rPr>
          <w:rFonts w:ascii="Times New Roman" w:hAnsi="Times New Roman" w:cs="Times New Roman"/>
          <w:spacing w:val="-9"/>
          <w:w w:val="95"/>
          <w:sz w:val="28"/>
          <w:szCs w:val="28"/>
          <w:lang w:val="uk-UA"/>
        </w:rPr>
        <w:t xml:space="preserve"> </w:t>
      </w:r>
      <w:proofErr w:type="spellStart"/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аналiзу</w:t>
      </w:r>
      <w:proofErr w:type="spellEnd"/>
      <w:r w:rsidRPr="00A3630E">
        <w:rPr>
          <w:rFonts w:ascii="Times New Roman" w:hAnsi="Times New Roman" w:cs="Times New Roman"/>
          <w:spacing w:val="-9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виокремлюються</w:t>
      </w:r>
      <w:r w:rsidRPr="00A3630E">
        <w:rPr>
          <w:rFonts w:ascii="Times New Roman" w:hAnsi="Times New Roman" w:cs="Times New Roman"/>
          <w:spacing w:val="-14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послідовності</w:t>
      </w:r>
      <w:r w:rsidRPr="00A3630E">
        <w:rPr>
          <w:rFonts w:ascii="Times New Roman" w:hAnsi="Times New Roman" w:cs="Times New Roman"/>
          <w:spacing w:val="-13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символів</w:t>
      </w:r>
      <w:r w:rsidRPr="00A3630E">
        <w:rPr>
          <w:rFonts w:ascii="Times New Roman" w:hAnsi="Times New Roman" w:cs="Times New Roman"/>
          <w:spacing w:val="-14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з</w:t>
      </w:r>
      <w:r w:rsidRPr="00A3630E">
        <w:rPr>
          <w:rFonts w:ascii="Times New Roman" w:hAnsi="Times New Roman" w:cs="Times New Roman"/>
          <w:spacing w:val="-13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певним</w:t>
      </w:r>
      <w:r w:rsidRPr="00A3630E">
        <w:rPr>
          <w:rFonts w:ascii="Times New Roman" w:hAnsi="Times New Roman" w:cs="Times New Roman"/>
          <w:spacing w:val="-14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сукупним</w:t>
      </w:r>
      <w:r w:rsidRPr="00A3630E">
        <w:rPr>
          <w:rFonts w:ascii="Times New Roman" w:hAnsi="Times New Roman" w:cs="Times New Roman"/>
          <w:spacing w:val="-13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значенням,</w:t>
      </w:r>
      <w:r w:rsidRPr="00A3630E">
        <w:rPr>
          <w:rFonts w:ascii="Times New Roman" w:hAnsi="Times New Roman" w:cs="Times New Roman"/>
          <w:spacing w:val="29"/>
          <w:w w:val="95"/>
          <w:sz w:val="28"/>
          <w:szCs w:val="28"/>
          <w:lang w:val="uk-UA"/>
        </w:rPr>
        <w:t xml:space="preserve"> </w:t>
      </w:r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—</w:t>
      </w:r>
      <w:r w:rsidRPr="00A3630E">
        <w:rPr>
          <w:rFonts w:ascii="Times New Roman" w:hAnsi="Times New Roman" w:cs="Times New Roman"/>
          <w:spacing w:val="-13"/>
          <w:w w:val="95"/>
          <w:sz w:val="28"/>
          <w:szCs w:val="28"/>
          <w:lang w:val="uk-UA"/>
        </w:rPr>
        <w:t xml:space="preserve"> </w:t>
      </w:r>
      <w:proofErr w:type="spellStart"/>
      <w:r w:rsidRPr="00A3630E">
        <w:rPr>
          <w:rFonts w:ascii="Times New Roman" w:hAnsi="Times New Roman" w:cs="Times New Roman"/>
          <w:w w:val="95"/>
          <w:sz w:val="28"/>
          <w:szCs w:val="28"/>
          <w:lang w:val="uk-UA"/>
        </w:rPr>
        <w:t>токени</w:t>
      </w:r>
      <w:proofErr w:type="spellEnd"/>
      <w:r w:rsidRPr="00A3630E">
        <w:rPr>
          <w:rFonts w:ascii="Times New Roman" w:hAnsi="Times New Roman" w:cs="Times New Roman"/>
          <w:sz w:val="28"/>
          <w:szCs w:val="28"/>
          <w:lang w:val="uk-UA"/>
        </w:rPr>
        <w:t xml:space="preserve">. Список </w:t>
      </w:r>
      <w:proofErr w:type="spellStart"/>
      <w:r w:rsidRPr="00A3630E">
        <w:rPr>
          <w:rFonts w:ascii="Times New Roman" w:hAnsi="Times New Roman" w:cs="Times New Roman"/>
          <w:sz w:val="28"/>
          <w:szCs w:val="28"/>
          <w:lang w:val="uk-UA"/>
        </w:rPr>
        <w:t>токенів</w:t>
      </w:r>
      <w:proofErr w:type="spellEnd"/>
      <w:r w:rsidRPr="00A3630E">
        <w:rPr>
          <w:rFonts w:ascii="Times New Roman" w:hAnsi="Times New Roman" w:cs="Times New Roman"/>
          <w:sz w:val="28"/>
          <w:szCs w:val="28"/>
          <w:lang w:val="uk-UA"/>
        </w:rPr>
        <w:t xml:space="preserve"> див.</w:t>
      </w:r>
      <w:r w:rsidR="002047B6" w:rsidRPr="002047B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047B6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2047B6" w:rsidRPr="002047B6">
        <w:rPr>
          <w:rFonts w:ascii="Times New Roman" w:hAnsi="Times New Roman" w:cs="Times New Roman"/>
          <w:sz w:val="28"/>
          <w:szCs w:val="28"/>
          <w:lang w:val="uk-UA"/>
        </w:rPr>
        <w:t xml:space="preserve">абл. </w:t>
      </w:r>
      <w:r w:rsidR="002047B6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A3630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14:paraId="1C0242FC" w14:textId="77777777" w:rsidR="00A3630E" w:rsidRPr="00B52BCC" w:rsidRDefault="00A3630E" w:rsidP="00B52BCC">
      <w:pPr>
        <w:pStyle w:val="ac"/>
        <w:spacing w:line="360" w:lineRule="auto"/>
        <w:ind w:right="283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FE80C5E" w14:textId="6D86BF08" w:rsidR="00BB6C15" w:rsidRPr="00B52BCC" w:rsidRDefault="00BB6C15" w:rsidP="00B23009">
      <w:pPr>
        <w:pStyle w:val="2"/>
        <w:spacing w:line="360" w:lineRule="auto"/>
        <w:rPr>
          <w:rFonts w:cs="Times New Roman"/>
          <w:szCs w:val="28"/>
        </w:rPr>
      </w:pPr>
      <w:bookmarkStart w:id="13" w:name="_Toc41662165"/>
      <w:r w:rsidRPr="00B52BCC">
        <w:rPr>
          <w:rFonts w:cs="Times New Roman"/>
          <w:szCs w:val="28"/>
        </w:rPr>
        <w:t>Тип</w:t>
      </w:r>
      <w:bookmarkEnd w:id="13"/>
    </w:p>
    <w:p w14:paraId="4DE493BC" w14:textId="4A5DBFC4" w:rsidR="00DD4E10" w:rsidRDefault="00DD4E10" w:rsidP="00BF63C6">
      <w:pPr>
        <w:spacing w:line="360" w:lineRule="auto"/>
        <w:ind w:right="283"/>
        <w:jc w:val="both"/>
      </w:pPr>
      <w:r>
        <w:t>Мова</w:t>
      </w:r>
      <w:r w:rsidR="00C21F49">
        <w:t xml:space="preserve"> </w:t>
      </w:r>
      <w:proofErr w:type="spellStart"/>
      <w:r w:rsidR="00C21F49">
        <w:rPr>
          <w:lang w:val="en-US"/>
        </w:rPr>
        <w:t>Crundras</w:t>
      </w:r>
      <w:proofErr w:type="spellEnd"/>
      <w:r>
        <w:t xml:space="preserve"> обробляє значення </w:t>
      </w:r>
      <w:r w:rsidR="00C21F49" w:rsidRPr="00C21F49">
        <w:t xml:space="preserve">двох </w:t>
      </w:r>
      <w:r w:rsidR="00C21F49">
        <w:t xml:space="preserve">типів: </w:t>
      </w:r>
      <w:proofErr w:type="spellStart"/>
      <w:r w:rsidR="00C21F49">
        <w:t>int</w:t>
      </w:r>
      <w:proofErr w:type="spellEnd"/>
      <w:r>
        <w:t xml:space="preserve"> та</w:t>
      </w:r>
      <w:r w:rsidR="00C21F49" w:rsidRPr="00C21F49">
        <w:t xml:space="preserve"> </w:t>
      </w:r>
      <w:r w:rsidR="00C21F49">
        <w:rPr>
          <w:lang w:val="en-US"/>
        </w:rPr>
        <w:t>float</w:t>
      </w:r>
      <w:r>
        <w:t>.</w:t>
      </w:r>
    </w:p>
    <w:p w14:paraId="55048509" w14:textId="0C4874E9" w:rsidR="00DD4E10" w:rsidRDefault="00DD4E10" w:rsidP="00BF63C6">
      <w:pPr>
        <w:pStyle w:val="a8"/>
        <w:numPr>
          <w:ilvl w:val="0"/>
          <w:numId w:val="14"/>
        </w:numPr>
        <w:spacing w:line="360" w:lineRule="auto"/>
        <w:ind w:left="720" w:right="283" w:hanging="360"/>
        <w:jc w:val="both"/>
      </w:pPr>
      <w:r>
        <w:t>Ц</w:t>
      </w:r>
      <w:r w:rsidR="00C21F49">
        <w:t>і</w:t>
      </w:r>
      <w:r>
        <w:t xml:space="preserve">лий тип </w:t>
      </w:r>
      <w:proofErr w:type="spellStart"/>
      <w:r>
        <w:t>int</w:t>
      </w:r>
      <w:proofErr w:type="spellEnd"/>
      <w:r>
        <w:t xml:space="preserve"> може б</w:t>
      </w:r>
      <w:r w:rsidR="00C21F49">
        <w:t>ути представлений оголошеною змі</w:t>
      </w:r>
      <w:r>
        <w:t xml:space="preserve">нною типу </w:t>
      </w:r>
      <w:proofErr w:type="spellStart"/>
      <w:r>
        <w:t>int</w:t>
      </w:r>
      <w:proofErr w:type="spellEnd"/>
      <w:r>
        <w:t xml:space="preserve">, або константою </w:t>
      </w:r>
      <w:proofErr w:type="spellStart"/>
      <w:r w:rsidR="00C21F49" w:rsidRPr="005245DA">
        <w:rPr>
          <w:lang w:val="en-US"/>
        </w:rPr>
        <w:t>IntegerLiteral</w:t>
      </w:r>
      <w:proofErr w:type="spellEnd"/>
      <w:r>
        <w:t xml:space="preserve">. </w:t>
      </w:r>
      <w:proofErr w:type="spellStart"/>
      <w:r>
        <w:t>Дiапазон</w:t>
      </w:r>
      <w:proofErr w:type="spellEnd"/>
      <w:r>
        <w:t xml:space="preserve"> значень залежить </w:t>
      </w:r>
      <w:proofErr w:type="spellStart"/>
      <w:r>
        <w:t>вiд</w:t>
      </w:r>
      <w:proofErr w:type="spellEnd"/>
      <w:r>
        <w:t xml:space="preserve"> </w:t>
      </w:r>
      <w:proofErr w:type="spellStart"/>
      <w:r>
        <w:t>реалiзацiї</w:t>
      </w:r>
      <w:proofErr w:type="spellEnd"/>
      <w:r>
        <w:t>.</w:t>
      </w:r>
    </w:p>
    <w:p w14:paraId="60BC0779" w14:textId="3497E1E1" w:rsidR="00DD4E10" w:rsidRDefault="00DD4E10" w:rsidP="00BF63C6">
      <w:pPr>
        <w:pStyle w:val="a8"/>
        <w:numPr>
          <w:ilvl w:val="0"/>
          <w:numId w:val="14"/>
        </w:numPr>
        <w:spacing w:line="360" w:lineRule="auto"/>
        <w:ind w:left="720" w:right="283" w:hanging="360"/>
        <w:jc w:val="both"/>
      </w:pPr>
      <w:proofErr w:type="spellStart"/>
      <w:r>
        <w:t>Дiйсний</w:t>
      </w:r>
      <w:proofErr w:type="spellEnd"/>
      <w:r>
        <w:t xml:space="preserve"> тип</w:t>
      </w:r>
      <w:r w:rsidR="00BF63C6" w:rsidRPr="00BF63C6">
        <w:rPr>
          <w:lang w:val="ru-RU"/>
        </w:rPr>
        <w:t xml:space="preserve"> </w:t>
      </w:r>
      <w:r w:rsidR="00BF63C6">
        <w:rPr>
          <w:lang w:val="en-US"/>
        </w:rPr>
        <w:t>float</w:t>
      </w:r>
      <w:r>
        <w:t xml:space="preserve"> може бути представлений оголошеною </w:t>
      </w:r>
      <w:proofErr w:type="spellStart"/>
      <w:r>
        <w:t>змiнною</w:t>
      </w:r>
      <w:proofErr w:type="spellEnd"/>
      <w:r>
        <w:t xml:space="preserve"> типу</w:t>
      </w:r>
      <w:r w:rsidR="00BF63C6" w:rsidRPr="00BF63C6">
        <w:rPr>
          <w:lang w:val="ru-RU"/>
        </w:rPr>
        <w:t xml:space="preserve"> </w:t>
      </w:r>
      <w:r w:rsidR="00BF63C6">
        <w:rPr>
          <w:lang w:val="en-US"/>
        </w:rPr>
        <w:t>float</w:t>
      </w:r>
      <w:r>
        <w:t xml:space="preserve"> або константою</w:t>
      </w:r>
      <w:r w:rsidR="00C21F49" w:rsidRPr="00C21F49">
        <w:t xml:space="preserve"> </w:t>
      </w:r>
      <w:proofErr w:type="spellStart"/>
      <w:r w:rsidR="00C21F49" w:rsidRPr="00E36135">
        <w:t>FloatingLiteral</w:t>
      </w:r>
      <w:proofErr w:type="spellEnd"/>
      <w:r>
        <w:t>.</w:t>
      </w:r>
    </w:p>
    <w:p w14:paraId="68080110" w14:textId="5058B7E7" w:rsidR="00E33931" w:rsidRDefault="00E33931" w:rsidP="00E33931"/>
    <w:p w14:paraId="7693F97F" w14:textId="77777777" w:rsidR="00BF63C6" w:rsidRPr="00B52BCC" w:rsidRDefault="00BF63C6" w:rsidP="00E33931"/>
    <w:p w14:paraId="04BA545D" w14:textId="128FE949" w:rsidR="00BB6C15" w:rsidRDefault="00BB6C15" w:rsidP="00B23009">
      <w:pPr>
        <w:pStyle w:val="2"/>
        <w:spacing w:line="360" w:lineRule="auto"/>
        <w:rPr>
          <w:rFonts w:cs="Times New Roman"/>
          <w:szCs w:val="28"/>
        </w:rPr>
      </w:pPr>
      <w:bookmarkStart w:id="14" w:name="_Toc41662166"/>
      <w:r w:rsidRPr="00B52BCC">
        <w:rPr>
          <w:rFonts w:cs="Times New Roman"/>
          <w:szCs w:val="28"/>
        </w:rPr>
        <w:lastRenderedPageBreak/>
        <w:t>Синтаксис</w:t>
      </w:r>
      <w:bookmarkEnd w:id="14"/>
    </w:p>
    <w:p w14:paraId="35F548C5" w14:textId="35BB8DBF" w:rsidR="00DD4E10" w:rsidRPr="00F90133" w:rsidRDefault="00F90133" w:rsidP="00BF63C6">
      <w:pPr>
        <w:pStyle w:val="3"/>
      </w:pPr>
      <w:bookmarkStart w:id="15" w:name="_Toc41662167"/>
      <w:r w:rsidRPr="00F90133">
        <w:t>Вирази</w:t>
      </w:r>
      <w:bookmarkEnd w:id="15"/>
      <w:r w:rsidRPr="00F90133">
        <w:t xml:space="preserve"> </w:t>
      </w:r>
    </w:p>
    <w:p w14:paraId="78A26F34" w14:textId="77777777" w:rsidR="00BF63C6" w:rsidRDefault="00BF63C6" w:rsidP="00CF0835">
      <w:pPr>
        <w:spacing w:line="360" w:lineRule="auto"/>
        <w:ind w:right="283"/>
        <w:jc w:val="both"/>
      </w:pPr>
    </w:p>
    <w:p w14:paraId="388E4F5E" w14:textId="076CEBE5" w:rsidR="00F90133" w:rsidRDefault="00F90133" w:rsidP="00CF0835">
      <w:pPr>
        <w:spacing w:line="360" w:lineRule="auto"/>
        <w:ind w:right="283"/>
        <w:jc w:val="both"/>
      </w:pPr>
      <w:r>
        <w:t>Синтаксис</w:t>
      </w:r>
    </w:p>
    <w:p w14:paraId="4687A28A" w14:textId="5E97D21B" w:rsidR="00BF63C6" w:rsidRPr="00BF63C6" w:rsidRDefault="00BF63C6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  <w:rPr>
          <w:rFonts w:ascii="Consolas" w:hAnsi="Consolas" w:cs="Courier New"/>
          <w:sz w:val="22"/>
          <w:szCs w:val="16"/>
          <w:lang w:val="en-US"/>
        </w:rPr>
      </w:pPr>
      <w:r w:rsidRPr="00BF63C6">
        <w:rPr>
          <w:rFonts w:ascii="Consolas" w:hAnsi="Consolas" w:cs="Courier New"/>
          <w:sz w:val="22"/>
          <w:szCs w:val="16"/>
          <w:lang w:val="en-US"/>
        </w:rPr>
        <w:t>Expression = [Sign] ('(' Expres</w:t>
      </w:r>
      <w:r>
        <w:rPr>
          <w:rFonts w:ascii="Consolas" w:hAnsi="Consolas" w:cs="Courier New"/>
          <w:sz w:val="22"/>
          <w:szCs w:val="16"/>
          <w:lang w:val="en-US"/>
        </w:rPr>
        <w:t>sion ')' | Literal | Identifier) {</w:t>
      </w:r>
      <w:r w:rsidRPr="00BF63C6">
        <w:rPr>
          <w:rFonts w:ascii="Consolas" w:hAnsi="Consolas" w:cs="Courier New"/>
          <w:sz w:val="22"/>
          <w:szCs w:val="16"/>
          <w:lang w:val="en-US"/>
        </w:rPr>
        <w:t>Operator [Sign] ('(' Expressi</w:t>
      </w:r>
      <w:r>
        <w:rPr>
          <w:rFonts w:ascii="Consolas" w:hAnsi="Consolas" w:cs="Courier New"/>
          <w:sz w:val="22"/>
          <w:szCs w:val="16"/>
          <w:lang w:val="en-US"/>
        </w:rPr>
        <w:t>on ')' | Literal | Identifier)</w:t>
      </w:r>
      <w:r w:rsidRPr="00BF63C6">
        <w:rPr>
          <w:rFonts w:ascii="Consolas" w:hAnsi="Consolas" w:cs="Courier New"/>
          <w:sz w:val="22"/>
          <w:szCs w:val="16"/>
          <w:lang w:val="en-US"/>
        </w:rPr>
        <w:t>}.</w:t>
      </w:r>
    </w:p>
    <w:p w14:paraId="4FC4D32C" w14:textId="5EAC0B0A" w:rsidR="00F90133" w:rsidRPr="00BF63C6" w:rsidRDefault="00F90133" w:rsidP="00F90133">
      <w:pPr>
        <w:spacing w:line="360" w:lineRule="auto"/>
        <w:ind w:right="283" w:firstLine="709"/>
        <w:jc w:val="both"/>
        <w:rPr>
          <w:rFonts w:ascii="Courier New" w:hAnsi="Courier New" w:cs="Courier New"/>
          <w:sz w:val="22"/>
          <w:szCs w:val="16"/>
          <w:lang w:val="en-US"/>
        </w:rPr>
      </w:pPr>
    </w:p>
    <w:p w14:paraId="4CE63153" w14:textId="77777777" w:rsidR="00F90133" w:rsidRDefault="00F90133" w:rsidP="00CF0835">
      <w:pPr>
        <w:spacing w:line="360" w:lineRule="auto"/>
        <w:ind w:right="283"/>
        <w:jc w:val="both"/>
      </w:pPr>
      <w:r>
        <w:t>Опис</w:t>
      </w:r>
    </w:p>
    <w:p w14:paraId="35FF1E09" w14:textId="3F4A2911" w:rsidR="00F90133" w:rsidRDefault="00F90133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 xml:space="preserve">Вираз - це </w:t>
      </w:r>
      <w:proofErr w:type="spellStart"/>
      <w:r>
        <w:t>послiдовнiсть</w:t>
      </w:r>
      <w:proofErr w:type="spellEnd"/>
      <w:r>
        <w:t xml:space="preserve"> </w:t>
      </w:r>
      <w:proofErr w:type="spellStart"/>
      <w:r>
        <w:t>операторiв</w:t>
      </w:r>
      <w:proofErr w:type="spellEnd"/>
      <w:r>
        <w:t xml:space="preserve"> i </w:t>
      </w:r>
      <w:proofErr w:type="spellStart"/>
      <w:r>
        <w:t>операндiв</w:t>
      </w:r>
      <w:proofErr w:type="spellEnd"/>
      <w:r>
        <w:t>, що визначає порядок обчислення значення.</w:t>
      </w:r>
    </w:p>
    <w:p w14:paraId="2A740207" w14:textId="01559FA9" w:rsidR="00F90133" w:rsidRDefault="00F90133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 xml:space="preserve">Значення, обчислене за арифметичним виразом, має тип </w:t>
      </w:r>
      <w:r w:rsidR="00BF63C6">
        <w:rPr>
          <w:lang w:val="en-US"/>
        </w:rPr>
        <w:t>float</w:t>
      </w:r>
      <w:r w:rsidR="00BF63C6" w:rsidRPr="00BF63C6">
        <w:rPr>
          <w:lang w:val="ru-RU"/>
        </w:rPr>
        <w:t xml:space="preserve"> </w:t>
      </w:r>
      <w:r>
        <w:t xml:space="preserve">або </w:t>
      </w:r>
      <w:proofErr w:type="spellStart"/>
      <w:r>
        <w:t>int</w:t>
      </w:r>
      <w:proofErr w:type="spellEnd"/>
      <w:r>
        <w:t>.</w:t>
      </w:r>
    </w:p>
    <w:p w14:paraId="75A55ABF" w14:textId="0F06DAD5" w:rsidR="00F90133" w:rsidRDefault="00B93F62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>Окрім піднесення до степені всі</w:t>
      </w:r>
      <w:r w:rsidR="00F90133">
        <w:t xml:space="preserve"> </w:t>
      </w:r>
      <w:r w:rsidR="00C40189">
        <w:t>бінарні</w:t>
      </w:r>
      <w:r w:rsidR="00F90133">
        <w:t xml:space="preserve"> оператори у виразах є </w:t>
      </w:r>
      <w:proofErr w:type="spellStart"/>
      <w:r w:rsidR="00F90133">
        <w:t>лiвоасоцiативними</w:t>
      </w:r>
      <w:proofErr w:type="spellEnd"/>
      <w:r w:rsidR="00F90133">
        <w:t>.</w:t>
      </w:r>
      <w:r>
        <w:t xml:space="preserve"> </w:t>
      </w:r>
    </w:p>
    <w:p w14:paraId="171CDD9E" w14:textId="0CEC703B" w:rsidR="00B93F62" w:rsidRDefault="00B93F62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 xml:space="preserve">Піднесення до степені є </w:t>
      </w:r>
      <w:proofErr w:type="spellStart"/>
      <w:r>
        <w:t>правоасоціативним</w:t>
      </w:r>
      <w:proofErr w:type="spellEnd"/>
      <w:r>
        <w:t>.</w:t>
      </w:r>
    </w:p>
    <w:p w14:paraId="659A4EC3" w14:textId="58765B1C" w:rsidR="00C40189" w:rsidRDefault="00C40189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 xml:space="preserve">Послідовність двох або більше операторів з однаковим пріоритетом </w:t>
      </w:r>
      <w:proofErr w:type="spellStart"/>
      <w:r>
        <w:t>лівоасоцiативна</w:t>
      </w:r>
      <w:proofErr w:type="spellEnd"/>
      <w:r>
        <w:t>.</w:t>
      </w:r>
    </w:p>
    <w:p w14:paraId="3CB6F104" w14:textId="54800DF8" w:rsidR="00F90133" w:rsidRDefault="00BF1044" w:rsidP="00BF63C6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>Пріоритети операцій:</w:t>
      </w:r>
    </w:p>
    <w:p w14:paraId="4FA4B98F" w14:textId="77777777" w:rsidR="004F4D75" w:rsidRDefault="004F4D75" w:rsidP="004F4D75">
      <w:pPr>
        <w:pStyle w:val="a8"/>
        <w:spacing w:line="360" w:lineRule="auto"/>
        <w:ind w:left="1069" w:right="283"/>
        <w:jc w:val="both"/>
      </w:pPr>
    </w:p>
    <w:tbl>
      <w:tblPr>
        <w:tblStyle w:val="af"/>
        <w:tblW w:w="0" w:type="auto"/>
        <w:tblInd w:w="1249" w:type="dxa"/>
        <w:tblLook w:val="04A0" w:firstRow="1" w:lastRow="0" w:firstColumn="1" w:lastColumn="0" w:noHBand="0" w:noVBand="1"/>
      </w:tblPr>
      <w:tblGrid>
        <w:gridCol w:w="3404"/>
        <w:gridCol w:w="3399"/>
      </w:tblGrid>
      <w:tr w:rsidR="00106FB1" w:rsidRPr="00BF1044" w14:paraId="79E0FB86" w14:textId="77777777" w:rsidTr="00106FB1">
        <w:trPr>
          <w:trHeight w:val="286"/>
        </w:trPr>
        <w:tc>
          <w:tcPr>
            <w:tcW w:w="3404" w:type="dxa"/>
            <w:vAlign w:val="center"/>
          </w:tcPr>
          <w:p w14:paraId="2CF475E2" w14:textId="1FA109A6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Operator</w:t>
            </w:r>
          </w:p>
        </w:tc>
        <w:tc>
          <w:tcPr>
            <w:tcW w:w="3399" w:type="dxa"/>
          </w:tcPr>
          <w:p w14:paraId="395B2D2D" w14:textId="5A9DF94C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Comment</w:t>
            </w:r>
          </w:p>
        </w:tc>
      </w:tr>
      <w:tr w:rsidR="00106FB1" w:rsidRPr="00BF1044" w14:paraId="71A1A5A1" w14:textId="5BD0A6B3" w:rsidTr="00106FB1">
        <w:trPr>
          <w:trHeight w:val="286"/>
        </w:trPr>
        <w:tc>
          <w:tcPr>
            <w:tcW w:w="3404" w:type="dxa"/>
            <w:vAlign w:val="center"/>
          </w:tcPr>
          <w:p w14:paraId="338ADF34" w14:textId="681F04AA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 w:rsidRPr="00BF1044">
              <w:rPr>
                <w:rFonts w:ascii="Consolas" w:hAnsi="Consolas"/>
                <w:sz w:val="22"/>
                <w:szCs w:val="22"/>
                <w:lang w:val="en-US"/>
              </w:rPr>
              <w:t>&lt;, &lt;=, &gt;, &gt;=, !=, ==</w:t>
            </w:r>
          </w:p>
        </w:tc>
        <w:tc>
          <w:tcPr>
            <w:tcW w:w="3399" w:type="dxa"/>
          </w:tcPr>
          <w:p w14:paraId="6E981204" w14:textId="5A5574FD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Relation</w:t>
            </w:r>
          </w:p>
        </w:tc>
      </w:tr>
      <w:tr w:rsidR="00106FB1" w:rsidRPr="00BF1044" w14:paraId="2267B8E9" w14:textId="5AF8205B" w:rsidTr="00106FB1">
        <w:trPr>
          <w:trHeight w:val="279"/>
        </w:trPr>
        <w:tc>
          <w:tcPr>
            <w:tcW w:w="3404" w:type="dxa"/>
            <w:vAlign w:val="center"/>
          </w:tcPr>
          <w:p w14:paraId="615C063A" w14:textId="34470003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</w:rPr>
            </w:pPr>
            <w:r w:rsidRPr="00BF1044">
              <w:rPr>
                <w:rFonts w:ascii="Consolas" w:hAnsi="Consolas"/>
                <w:sz w:val="22"/>
                <w:szCs w:val="22"/>
              </w:rPr>
              <w:t>+, -</w:t>
            </w:r>
          </w:p>
        </w:tc>
        <w:tc>
          <w:tcPr>
            <w:tcW w:w="3399" w:type="dxa"/>
          </w:tcPr>
          <w:p w14:paraId="7BFE3B77" w14:textId="23EF9BF8" w:rsidR="00106FB1" w:rsidRPr="00106FB1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Sum</w:t>
            </w:r>
          </w:p>
        </w:tc>
      </w:tr>
      <w:tr w:rsidR="00106FB1" w:rsidRPr="00BF1044" w14:paraId="6F9FC0D0" w14:textId="633C4076" w:rsidTr="00106FB1">
        <w:trPr>
          <w:trHeight w:val="286"/>
        </w:trPr>
        <w:tc>
          <w:tcPr>
            <w:tcW w:w="3404" w:type="dxa"/>
            <w:vAlign w:val="center"/>
          </w:tcPr>
          <w:p w14:paraId="002D9452" w14:textId="43FEC021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</w:rPr>
              <w:t>*, /</w:t>
            </w:r>
            <w:r w:rsidRPr="00BF1044">
              <w:rPr>
                <w:rFonts w:ascii="Consolas" w:hAnsi="Consolas"/>
                <w:sz w:val="22"/>
                <w:szCs w:val="22"/>
              </w:rPr>
              <w:t>, %</w:t>
            </w:r>
            <w:r>
              <w:rPr>
                <w:rFonts w:ascii="Consolas" w:hAnsi="Consolas"/>
                <w:sz w:val="22"/>
                <w:szCs w:val="22"/>
                <w:lang w:val="en-US"/>
              </w:rPr>
              <w:t>, **</w:t>
            </w:r>
          </w:p>
        </w:tc>
        <w:tc>
          <w:tcPr>
            <w:tcW w:w="3399" w:type="dxa"/>
          </w:tcPr>
          <w:p w14:paraId="1981CF01" w14:textId="6C2E3C84" w:rsidR="00106FB1" w:rsidRPr="00106FB1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Multiplication</w:t>
            </w:r>
          </w:p>
        </w:tc>
      </w:tr>
      <w:tr w:rsidR="00106FB1" w:rsidRPr="00BF1044" w14:paraId="5C08124E" w14:textId="23EF0E90" w:rsidTr="00106FB1">
        <w:trPr>
          <w:trHeight w:val="286"/>
        </w:trPr>
        <w:tc>
          <w:tcPr>
            <w:tcW w:w="3404" w:type="dxa"/>
            <w:vAlign w:val="center"/>
          </w:tcPr>
          <w:p w14:paraId="5EB4E027" w14:textId="0A0702EF" w:rsidR="00106FB1" w:rsidRPr="00BF1044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+, -</w:t>
            </w:r>
          </w:p>
        </w:tc>
        <w:tc>
          <w:tcPr>
            <w:tcW w:w="3399" w:type="dxa"/>
          </w:tcPr>
          <w:p w14:paraId="250E82CE" w14:textId="33197744" w:rsidR="00106FB1" w:rsidRDefault="00106FB1" w:rsidP="00BF1044">
            <w:pPr>
              <w:pStyle w:val="a8"/>
              <w:ind w:left="0" w:right="283"/>
              <w:jc w:val="center"/>
              <w:rPr>
                <w:rFonts w:ascii="Consolas" w:hAnsi="Consolas"/>
                <w:sz w:val="22"/>
                <w:szCs w:val="22"/>
                <w:lang w:val="en-US"/>
              </w:rPr>
            </w:pPr>
            <w:r>
              <w:rPr>
                <w:rFonts w:ascii="Consolas" w:hAnsi="Consolas"/>
                <w:sz w:val="22"/>
                <w:szCs w:val="22"/>
                <w:lang w:val="en-US"/>
              </w:rPr>
              <w:t>Unary</w:t>
            </w:r>
          </w:p>
        </w:tc>
      </w:tr>
    </w:tbl>
    <w:p w14:paraId="5148EB29" w14:textId="70D8DFFD" w:rsidR="00F90133" w:rsidRDefault="00BF1044" w:rsidP="00C40189">
      <w:pPr>
        <w:pStyle w:val="a8"/>
        <w:spacing w:line="360" w:lineRule="auto"/>
        <w:ind w:left="1069" w:right="283"/>
        <w:jc w:val="both"/>
      </w:pPr>
      <w:r>
        <w:tab/>
      </w:r>
      <w:r>
        <w:tab/>
      </w:r>
      <w:proofErr w:type="spellStart"/>
      <w:r>
        <w:rPr>
          <w:lang w:val="ru-RU"/>
        </w:rPr>
        <w:t>Табл</w:t>
      </w:r>
      <w:proofErr w:type="spellEnd"/>
      <w:r>
        <w:t>. 3: Таблиця пріоритетів операцій</w:t>
      </w:r>
    </w:p>
    <w:p w14:paraId="75727363" w14:textId="77777777" w:rsidR="00F90133" w:rsidRDefault="00F90133" w:rsidP="00CF0835">
      <w:pPr>
        <w:spacing w:line="360" w:lineRule="auto"/>
        <w:ind w:right="283"/>
        <w:jc w:val="both"/>
      </w:pPr>
      <w:r>
        <w:t>Обмеження</w:t>
      </w:r>
    </w:p>
    <w:p w14:paraId="42C18198" w14:textId="59CC499F" w:rsidR="00F90133" w:rsidRDefault="00F90133" w:rsidP="004E4FB4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 xml:space="preserve">Використання </w:t>
      </w:r>
      <w:proofErr w:type="spellStart"/>
      <w:r>
        <w:t>змiнної</w:t>
      </w:r>
      <w:proofErr w:type="spellEnd"/>
      <w:r>
        <w:t>, з не визначеним на момент обчислення виразу значенням, викликає помилку.</w:t>
      </w:r>
    </w:p>
    <w:p w14:paraId="14957BF6" w14:textId="77777777" w:rsidR="00F90133" w:rsidRDefault="00F90133" w:rsidP="004E4FB4">
      <w:pPr>
        <w:spacing w:line="360" w:lineRule="auto"/>
        <w:ind w:right="283"/>
        <w:jc w:val="both"/>
      </w:pPr>
      <w:r>
        <w:t>Семантика</w:t>
      </w:r>
    </w:p>
    <w:p w14:paraId="4598A437" w14:textId="0EAD1434" w:rsidR="00F90133" w:rsidRDefault="00F90133" w:rsidP="004E4FB4">
      <w:pPr>
        <w:pStyle w:val="a8"/>
        <w:numPr>
          <w:ilvl w:val="0"/>
          <w:numId w:val="15"/>
        </w:numPr>
        <w:spacing w:line="360" w:lineRule="auto"/>
        <w:ind w:right="283"/>
        <w:jc w:val="both"/>
      </w:pPr>
      <w:r>
        <w:t xml:space="preserve">Кожна константа має тип, визначений її формою та значенням. </w:t>
      </w:r>
    </w:p>
    <w:p w14:paraId="2E53F539" w14:textId="77777777" w:rsidR="00D54B3C" w:rsidRDefault="00D54B3C" w:rsidP="00CF0835">
      <w:pPr>
        <w:spacing w:line="360" w:lineRule="auto"/>
        <w:ind w:right="283"/>
        <w:jc w:val="both"/>
      </w:pPr>
    </w:p>
    <w:p w14:paraId="07A4B6F6" w14:textId="77777777" w:rsidR="00D54B3C" w:rsidRDefault="00D54B3C" w:rsidP="00CF0835">
      <w:pPr>
        <w:spacing w:line="360" w:lineRule="auto"/>
        <w:ind w:right="283"/>
        <w:jc w:val="both"/>
      </w:pPr>
    </w:p>
    <w:p w14:paraId="0BE0B39E" w14:textId="066C667E" w:rsidR="00F90133" w:rsidRDefault="00F90133" w:rsidP="00CF0835">
      <w:pPr>
        <w:spacing w:line="360" w:lineRule="auto"/>
        <w:ind w:right="283"/>
        <w:jc w:val="both"/>
      </w:pPr>
      <w:r>
        <w:t>Приклади</w:t>
      </w:r>
    </w:p>
    <w:p w14:paraId="25881026" w14:textId="77777777" w:rsidR="00D54B3C" w:rsidRPr="00D54B3C" w:rsidRDefault="00D54B3C" w:rsidP="00D54B3C">
      <w:pPr>
        <w:pStyle w:val="a8"/>
        <w:numPr>
          <w:ilvl w:val="0"/>
          <w:numId w:val="15"/>
        </w:numPr>
        <w:spacing w:line="360" w:lineRule="auto"/>
        <w:ind w:right="283"/>
        <w:jc w:val="both"/>
        <w:rPr>
          <w:rFonts w:ascii="Consolas" w:hAnsi="Consolas" w:cs="Courier New"/>
          <w:sz w:val="22"/>
          <w:szCs w:val="18"/>
        </w:rPr>
      </w:pPr>
      <w:r>
        <w:rPr>
          <w:rFonts w:ascii="Courier New" w:hAnsi="Courier New" w:cs="Courier New"/>
          <w:sz w:val="24"/>
          <w:szCs w:val="18"/>
          <w:lang w:val="en-US"/>
        </w:rPr>
        <w:t xml:space="preserve"> </w:t>
      </w:r>
      <w:r w:rsidR="00F90133" w:rsidRPr="00D54B3C">
        <w:rPr>
          <w:rFonts w:ascii="Consolas" w:hAnsi="Consolas" w:cs="Courier New"/>
          <w:sz w:val="22"/>
          <w:szCs w:val="18"/>
        </w:rPr>
        <w:t>x, 12, (a + 234)</w:t>
      </w:r>
      <w:r w:rsidRPr="00D54B3C">
        <w:rPr>
          <w:rFonts w:ascii="Consolas" w:hAnsi="Consolas" w:cs="Courier New"/>
          <w:sz w:val="22"/>
          <w:szCs w:val="18"/>
          <w:lang w:val="en-US"/>
        </w:rPr>
        <w:t xml:space="preserve">, </w:t>
      </w:r>
      <w:r w:rsidR="004E4FB4" w:rsidRPr="00D54B3C">
        <w:rPr>
          <w:rFonts w:ascii="Consolas" w:hAnsi="Consolas" w:cs="Courier New"/>
          <w:sz w:val="22"/>
          <w:szCs w:val="18"/>
        </w:rPr>
        <w:t>32/(b + 786)</w:t>
      </w:r>
      <w:r w:rsidRPr="00D54B3C">
        <w:rPr>
          <w:rFonts w:ascii="Consolas" w:hAnsi="Consolas" w:cs="Courier New"/>
          <w:sz w:val="22"/>
          <w:szCs w:val="18"/>
          <w:lang w:val="en-US"/>
        </w:rPr>
        <w:t xml:space="preserve">, </w:t>
      </w:r>
      <w:r w:rsidR="00F90133" w:rsidRPr="00D54B3C">
        <w:rPr>
          <w:rFonts w:ascii="Consolas" w:hAnsi="Consolas" w:cs="Courier New"/>
          <w:sz w:val="22"/>
          <w:szCs w:val="18"/>
        </w:rPr>
        <w:t>-b, f1 + g,</w:t>
      </w:r>
    </w:p>
    <w:p w14:paraId="5E1EFE85" w14:textId="00E9B62A" w:rsidR="00F90133" w:rsidRPr="00D54B3C" w:rsidRDefault="00D54B3C" w:rsidP="00D54B3C">
      <w:pPr>
        <w:pStyle w:val="a8"/>
        <w:spacing w:line="360" w:lineRule="auto"/>
        <w:ind w:left="1069" w:right="283"/>
        <w:jc w:val="both"/>
        <w:rPr>
          <w:rFonts w:ascii="Consolas" w:hAnsi="Consolas" w:cs="Courier New"/>
          <w:sz w:val="22"/>
          <w:szCs w:val="18"/>
        </w:rPr>
      </w:pPr>
      <w:r w:rsidRPr="00D54B3C">
        <w:rPr>
          <w:rFonts w:ascii="Consolas" w:hAnsi="Consolas" w:cs="Courier New"/>
          <w:sz w:val="22"/>
          <w:szCs w:val="18"/>
        </w:rPr>
        <w:t>(a*x + b/z) &gt;= (k **</w:t>
      </w:r>
      <w:r w:rsidR="00F90133" w:rsidRPr="00D54B3C">
        <w:rPr>
          <w:rFonts w:ascii="Consolas" w:hAnsi="Consolas" w:cs="Courier New"/>
          <w:sz w:val="22"/>
          <w:szCs w:val="18"/>
        </w:rPr>
        <w:t xml:space="preserve"> t)</w:t>
      </w:r>
    </w:p>
    <w:p w14:paraId="7A4CDC9A" w14:textId="71B7EF97" w:rsidR="00CF0835" w:rsidRDefault="00CF0835" w:rsidP="00CF0835">
      <w:pPr>
        <w:spacing w:line="360" w:lineRule="auto"/>
        <w:ind w:right="283" w:firstLine="709"/>
        <w:jc w:val="both"/>
      </w:pPr>
    </w:p>
    <w:p w14:paraId="762288EA" w14:textId="319B3AED" w:rsidR="003C0399" w:rsidRDefault="00CF0835" w:rsidP="003C0399">
      <w:pPr>
        <w:pStyle w:val="3"/>
      </w:pPr>
      <w:bookmarkStart w:id="16" w:name="_Toc41662168"/>
      <w:r w:rsidRPr="00CF0835">
        <w:t>Оператори</w:t>
      </w:r>
      <w:bookmarkEnd w:id="16"/>
    </w:p>
    <w:p w14:paraId="2B305C75" w14:textId="77777777" w:rsidR="003C0399" w:rsidRPr="003C0399" w:rsidRDefault="003C0399" w:rsidP="003C0399">
      <w:pPr>
        <w:spacing w:line="360" w:lineRule="auto"/>
      </w:pPr>
    </w:p>
    <w:p w14:paraId="5D7CD8A6" w14:textId="432FEC97" w:rsidR="003C0399" w:rsidRDefault="003C0399" w:rsidP="003C0399">
      <w:pPr>
        <w:pStyle w:val="a8"/>
        <w:numPr>
          <w:ilvl w:val="0"/>
          <w:numId w:val="16"/>
        </w:numPr>
        <w:spacing w:line="360" w:lineRule="auto"/>
        <w:ind w:left="1080"/>
      </w:pPr>
      <w:r>
        <w:t>Типом результату бінарних операторів +, -, *, **</w:t>
      </w:r>
      <w:r w:rsidRPr="00B706CE">
        <w:t xml:space="preserve"> </w:t>
      </w:r>
      <w:r>
        <w:t xml:space="preserve">є тип обох операндів, якщо вони одного типу, інакше обирається </w:t>
      </w:r>
      <w:r w:rsidR="00C40189">
        <w:t>більший тип</w:t>
      </w:r>
      <w:r>
        <w:t xml:space="preserve">. </w:t>
      </w:r>
    </w:p>
    <w:p w14:paraId="1990318C" w14:textId="7957F258" w:rsidR="003C0399" w:rsidRPr="008E2257" w:rsidRDefault="003C0399" w:rsidP="003C0399">
      <w:pPr>
        <w:pStyle w:val="a8"/>
        <w:numPr>
          <w:ilvl w:val="0"/>
          <w:numId w:val="16"/>
        </w:numPr>
        <w:spacing w:line="360" w:lineRule="auto"/>
        <w:ind w:left="1080"/>
      </w:pPr>
      <w:r>
        <w:t xml:space="preserve">Типом результату бінарного оператору </w:t>
      </w:r>
      <w:r w:rsidRPr="005206C8">
        <w:t xml:space="preserve">/ </w:t>
      </w:r>
      <w:r>
        <w:t xml:space="preserve">завжди є </w:t>
      </w:r>
      <w:r w:rsidRPr="003C0399">
        <w:rPr>
          <w:lang w:val="en-US"/>
        </w:rPr>
        <w:t>float</w:t>
      </w:r>
      <w:r w:rsidRPr="00AE72A6">
        <w:t>.</w:t>
      </w:r>
    </w:p>
    <w:p w14:paraId="4BC98826" w14:textId="03647018" w:rsidR="003C0399" w:rsidRPr="008E2257" w:rsidRDefault="003C0399" w:rsidP="003C0399">
      <w:pPr>
        <w:pStyle w:val="a8"/>
        <w:numPr>
          <w:ilvl w:val="0"/>
          <w:numId w:val="16"/>
        </w:numPr>
        <w:spacing w:line="360" w:lineRule="auto"/>
        <w:ind w:left="1080"/>
      </w:pPr>
      <w:r>
        <w:t xml:space="preserve">Типом результату бінарного оператору </w:t>
      </w:r>
      <w:r w:rsidRPr="00AE72A6">
        <w:t>%</w:t>
      </w:r>
      <w:r w:rsidRPr="005206C8">
        <w:t xml:space="preserve"> </w:t>
      </w:r>
      <w:r>
        <w:t>завжди є</w:t>
      </w:r>
      <w:r w:rsidRPr="00C54866">
        <w:t xml:space="preserve"> </w:t>
      </w:r>
      <w:proofErr w:type="spellStart"/>
      <w:r w:rsidRPr="003C0399">
        <w:rPr>
          <w:lang w:val="en-US"/>
        </w:rPr>
        <w:t>int</w:t>
      </w:r>
      <w:proofErr w:type="spellEnd"/>
      <w:r w:rsidRPr="00AE72A6">
        <w:t>.</w:t>
      </w:r>
    </w:p>
    <w:p w14:paraId="0D78EDCD" w14:textId="03DF887A" w:rsidR="003C0399" w:rsidRDefault="003C0399" w:rsidP="003C0399">
      <w:pPr>
        <w:pStyle w:val="a8"/>
        <w:numPr>
          <w:ilvl w:val="0"/>
          <w:numId w:val="16"/>
        </w:numPr>
        <w:spacing w:line="360" w:lineRule="auto"/>
        <w:ind w:left="1080"/>
      </w:pPr>
      <w:r>
        <w:t xml:space="preserve">Тип результату </w:t>
      </w:r>
      <w:proofErr w:type="spellStart"/>
      <w:r>
        <w:t>унарних</w:t>
      </w:r>
      <w:proofErr w:type="spellEnd"/>
      <w:r>
        <w:t xml:space="preserve"> операторів завжди рівний типу операнду</w:t>
      </w:r>
      <w:r w:rsidRPr="00AE72A6">
        <w:t>.</w:t>
      </w:r>
    </w:p>
    <w:p w14:paraId="73479CB3" w14:textId="5190D49C" w:rsidR="003C0399" w:rsidRPr="008E2257" w:rsidRDefault="003C0399" w:rsidP="003C0399">
      <w:pPr>
        <w:pStyle w:val="a8"/>
        <w:numPr>
          <w:ilvl w:val="0"/>
          <w:numId w:val="16"/>
        </w:numPr>
        <w:spacing w:line="360" w:lineRule="auto"/>
        <w:ind w:left="1080"/>
      </w:pPr>
      <w:r>
        <w:t xml:space="preserve">Тип результату операторів відношення завжди </w:t>
      </w:r>
      <w:proofErr w:type="spellStart"/>
      <w:r w:rsidRPr="003C0399">
        <w:rPr>
          <w:lang w:val="en-US"/>
        </w:rPr>
        <w:t>int</w:t>
      </w:r>
      <w:proofErr w:type="spellEnd"/>
      <w:r w:rsidRPr="003D0F2A">
        <w:t>.</w:t>
      </w:r>
    </w:p>
    <w:p w14:paraId="25625D3F" w14:textId="77777777" w:rsidR="00CF0835" w:rsidRDefault="00CF0835" w:rsidP="00CF0835">
      <w:pPr>
        <w:spacing w:line="360" w:lineRule="auto"/>
        <w:ind w:right="283" w:firstLine="709"/>
        <w:jc w:val="both"/>
      </w:pPr>
    </w:p>
    <w:p w14:paraId="263D0EF3" w14:textId="1962851E" w:rsidR="00BB6C15" w:rsidRDefault="00BB6C15" w:rsidP="00B23009">
      <w:pPr>
        <w:pStyle w:val="2"/>
        <w:spacing w:line="360" w:lineRule="auto"/>
        <w:rPr>
          <w:rFonts w:cs="Times New Roman"/>
          <w:szCs w:val="28"/>
        </w:rPr>
      </w:pPr>
      <w:bookmarkStart w:id="17" w:name="_Toc41662169"/>
      <w:r w:rsidRPr="00B52BCC">
        <w:rPr>
          <w:rFonts w:cs="Times New Roman"/>
          <w:szCs w:val="28"/>
        </w:rPr>
        <w:t>Програма</w:t>
      </w:r>
      <w:bookmarkEnd w:id="17"/>
    </w:p>
    <w:p w14:paraId="673DB619" w14:textId="59E173EB" w:rsidR="00DC27E8" w:rsidRDefault="003C0399" w:rsidP="003709F3">
      <w:pPr>
        <w:ind w:left="360"/>
      </w:pPr>
      <w:r w:rsidRPr="00FF76DE">
        <w:t>Програ</w:t>
      </w:r>
      <w:r>
        <w:t xml:space="preserve">ма складається з набору виразів. </w:t>
      </w:r>
      <w:r w:rsidRPr="00A772DC">
        <w:t>П</w:t>
      </w:r>
      <w:bookmarkStart w:id="18" w:name="_GoBack"/>
      <w:bookmarkEnd w:id="18"/>
      <w:r w:rsidRPr="00A772DC">
        <w:t xml:space="preserve">рограма не може </w:t>
      </w:r>
      <w:proofErr w:type="spellStart"/>
      <w:r w:rsidRPr="00A772DC">
        <w:t>мiстити</w:t>
      </w:r>
      <w:proofErr w:type="spellEnd"/>
      <w:r w:rsidRPr="00A772DC">
        <w:t xml:space="preserve"> неоголошену </w:t>
      </w:r>
      <w:proofErr w:type="spellStart"/>
      <w:r w:rsidRPr="00A772DC">
        <w:t>змiнну</w:t>
      </w:r>
      <w:proofErr w:type="spellEnd"/>
      <w:r w:rsidRPr="00A772DC">
        <w:t>.</w:t>
      </w:r>
    </w:p>
    <w:p w14:paraId="3928E10D" w14:textId="7C46212A" w:rsidR="003709F3" w:rsidRPr="003709F3" w:rsidRDefault="003709F3" w:rsidP="003709F3">
      <w:pPr>
        <w:ind w:left="360"/>
        <w:jc w:val="center"/>
        <w:rPr>
          <w:rFonts w:ascii="Consolas" w:hAnsi="Consolas"/>
          <w:sz w:val="22"/>
        </w:rPr>
      </w:pPr>
      <w:r w:rsidRPr="003709F3">
        <w:rPr>
          <w:rFonts w:ascii="Consolas" w:hAnsi="Consolas"/>
          <w:sz w:val="22"/>
        </w:rPr>
        <w:t>_</w:t>
      </w:r>
      <w:proofErr w:type="spellStart"/>
      <w:r w:rsidRPr="003709F3">
        <w:rPr>
          <w:rFonts w:ascii="Consolas" w:hAnsi="Consolas"/>
          <w:sz w:val="22"/>
        </w:rPr>
        <w:t>Program</w:t>
      </w:r>
      <w:proofErr w:type="spellEnd"/>
      <w:r w:rsidRPr="003709F3">
        <w:rPr>
          <w:rFonts w:ascii="Consolas" w:hAnsi="Consolas"/>
          <w:sz w:val="22"/>
        </w:rPr>
        <w:t xml:space="preserve"> = {</w:t>
      </w:r>
      <w:proofErr w:type="spellStart"/>
      <w:r w:rsidRPr="003709F3">
        <w:rPr>
          <w:rFonts w:ascii="Consolas" w:hAnsi="Consolas"/>
          <w:sz w:val="22"/>
        </w:rPr>
        <w:t>Statement</w:t>
      </w:r>
      <w:proofErr w:type="spellEnd"/>
      <w:r w:rsidRPr="003709F3">
        <w:rPr>
          <w:rFonts w:ascii="Consolas" w:hAnsi="Consolas"/>
          <w:sz w:val="22"/>
        </w:rPr>
        <w:t>}.</w:t>
      </w:r>
    </w:p>
    <w:p w14:paraId="2DF6AD46" w14:textId="77777777" w:rsidR="003C0399" w:rsidRPr="00DC27E8" w:rsidRDefault="003C0399" w:rsidP="00DC27E8"/>
    <w:p w14:paraId="2DCD40FD" w14:textId="2FB768CB" w:rsidR="00BB6C15" w:rsidRDefault="00BB6C15" w:rsidP="00BB6C15">
      <w:pPr>
        <w:pStyle w:val="2"/>
        <w:spacing w:line="360" w:lineRule="auto"/>
        <w:rPr>
          <w:rFonts w:cs="Times New Roman"/>
          <w:szCs w:val="28"/>
        </w:rPr>
      </w:pPr>
      <w:bookmarkStart w:id="19" w:name="_Toc41662170"/>
      <w:r w:rsidRPr="00B52BCC">
        <w:rPr>
          <w:rFonts w:cs="Times New Roman"/>
          <w:szCs w:val="28"/>
        </w:rPr>
        <w:t>Оголошення</w:t>
      </w:r>
      <w:bookmarkEnd w:id="19"/>
    </w:p>
    <w:p w14:paraId="2A3BFBC1" w14:textId="77777777" w:rsidR="005D3984" w:rsidRPr="005D3984" w:rsidRDefault="005D3984" w:rsidP="005D3984"/>
    <w:p w14:paraId="4620C766" w14:textId="37C96A10" w:rsidR="00991146" w:rsidRDefault="00991146" w:rsidP="00991146">
      <w:pPr>
        <w:spacing w:line="360" w:lineRule="auto"/>
        <w:ind w:right="283" w:firstLine="709"/>
        <w:jc w:val="both"/>
      </w:pPr>
      <w:r>
        <w:t>Оголошення (</w:t>
      </w:r>
      <w:proofErr w:type="spellStart"/>
      <w:r>
        <w:t>декларацiї</w:t>
      </w:r>
      <w:proofErr w:type="spellEnd"/>
      <w:r>
        <w:t xml:space="preserve">) </w:t>
      </w:r>
      <w:proofErr w:type="spellStart"/>
      <w:r>
        <w:t>специфiкує</w:t>
      </w:r>
      <w:proofErr w:type="spellEnd"/>
      <w:r>
        <w:t xml:space="preserve"> </w:t>
      </w:r>
      <w:proofErr w:type="spellStart"/>
      <w:r>
        <w:t>iнтерпретацiю</w:t>
      </w:r>
      <w:proofErr w:type="spellEnd"/>
      <w:r>
        <w:t xml:space="preserve"> та атрибути набору </w:t>
      </w:r>
      <w:proofErr w:type="spellStart"/>
      <w:r>
        <w:t>iдентифiкаторiв</w:t>
      </w:r>
      <w:proofErr w:type="spellEnd"/>
      <w:r>
        <w:t>.</w:t>
      </w:r>
    </w:p>
    <w:p w14:paraId="728E669F" w14:textId="77777777" w:rsidR="00991146" w:rsidRDefault="00991146" w:rsidP="00DC27E8">
      <w:pPr>
        <w:spacing w:line="360" w:lineRule="auto"/>
        <w:ind w:right="283"/>
        <w:jc w:val="both"/>
      </w:pPr>
      <w:r>
        <w:t xml:space="preserve">Синтаксис </w:t>
      </w:r>
    </w:p>
    <w:p w14:paraId="79C0FE71" w14:textId="4AC0F0B3" w:rsidR="00FC1A09" w:rsidRPr="00954A85" w:rsidRDefault="00FC1A09" w:rsidP="00954A85">
      <w:pPr>
        <w:pStyle w:val="a8"/>
        <w:numPr>
          <w:ilvl w:val="1"/>
          <w:numId w:val="16"/>
        </w:numPr>
        <w:spacing w:line="360" w:lineRule="auto"/>
        <w:ind w:right="283"/>
        <w:jc w:val="both"/>
        <w:rPr>
          <w:rFonts w:ascii="Consolas" w:hAnsi="Consolas" w:cs="Courier New"/>
          <w:sz w:val="22"/>
          <w:szCs w:val="18"/>
        </w:rPr>
      </w:pPr>
      <w:proofErr w:type="spellStart"/>
      <w:r w:rsidRPr="00954A85">
        <w:rPr>
          <w:rFonts w:ascii="Consolas" w:hAnsi="Consolas" w:cs="Courier New"/>
          <w:sz w:val="22"/>
          <w:szCs w:val="18"/>
        </w:rPr>
        <w:t>DeclarationStatement</w:t>
      </w:r>
      <w:proofErr w:type="spellEnd"/>
      <w:r w:rsidRPr="00954A85">
        <w:rPr>
          <w:rFonts w:ascii="Consolas" w:hAnsi="Consolas" w:cs="Courier New"/>
          <w:sz w:val="22"/>
          <w:szCs w:val="18"/>
        </w:rPr>
        <w:t xml:space="preserve"> = </w:t>
      </w:r>
      <w:proofErr w:type="spellStart"/>
      <w:r w:rsidRPr="00954A85">
        <w:rPr>
          <w:rFonts w:ascii="Consolas" w:hAnsi="Consolas" w:cs="Courier New"/>
          <w:sz w:val="22"/>
          <w:szCs w:val="18"/>
        </w:rPr>
        <w:t>TypeSpecifier</w:t>
      </w:r>
      <w:proofErr w:type="spellEnd"/>
      <w:r w:rsidRPr="00954A85">
        <w:rPr>
          <w:rFonts w:ascii="Consolas" w:hAnsi="Consolas" w:cs="Courier New"/>
          <w:sz w:val="22"/>
          <w:szCs w:val="18"/>
        </w:rPr>
        <w:t xml:space="preserve"> </w:t>
      </w:r>
      <w:proofErr w:type="spellStart"/>
      <w:r w:rsidRPr="00954A85">
        <w:rPr>
          <w:rFonts w:ascii="Consolas" w:hAnsi="Consolas" w:cs="Courier New"/>
          <w:sz w:val="22"/>
          <w:szCs w:val="18"/>
        </w:rPr>
        <w:t>Identifier</w:t>
      </w:r>
      <w:proofErr w:type="spellEnd"/>
      <w:r w:rsidRPr="00954A85">
        <w:rPr>
          <w:rFonts w:ascii="Consolas" w:hAnsi="Consolas" w:cs="Courier New"/>
          <w:sz w:val="22"/>
          <w:szCs w:val="18"/>
        </w:rPr>
        <w:t xml:space="preserve"> ';'.</w:t>
      </w:r>
    </w:p>
    <w:p w14:paraId="1A8502B5" w14:textId="3217C54B" w:rsidR="00FC1A09" w:rsidRDefault="00FC1A09" w:rsidP="00FC1A09">
      <w:pPr>
        <w:spacing w:line="360" w:lineRule="auto"/>
        <w:ind w:right="283" w:firstLine="706"/>
        <w:jc w:val="both"/>
        <w:rPr>
          <w:rFonts w:ascii="Courier New" w:hAnsi="Courier New" w:cs="Courier New"/>
          <w:sz w:val="24"/>
          <w:szCs w:val="18"/>
        </w:rPr>
      </w:pPr>
      <w:proofErr w:type="spellStart"/>
      <w:r w:rsidRPr="00954A85">
        <w:rPr>
          <w:rFonts w:ascii="Consolas" w:hAnsi="Consolas" w:cs="Courier New"/>
          <w:sz w:val="22"/>
          <w:szCs w:val="18"/>
        </w:rPr>
        <w:t>TypeSpecifier</w:t>
      </w:r>
      <w:proofErr w:type="spellEnd"/>
      <w:r w:rsidRPr="00954A85">
        <w:rPr>
          <w:rFonts w:ascii="Consolas" w:hAnsi="Consolas" w:cs="Courier New"/>
          <w:sz w:val="22"/>
          <w:szCs w:val="18"/>
        </w:rPr>
        <w:t xml:space="preserve"> = "</w:t>
      </w:r>
      <w:proofErr w:type="spellStart"/>
      <w:r w:rsidRPr="00954A85">
        <w:rPr>
          <w:rFonts w:ascii="Consolas" w:hAnsi="Consolas" w:cs="Courier New"/>
          <w:sz w:val="22"/>
          <w:szCs w:val="18"/>
        </w:rPr>
        <w:t>int</w:t>
      </w:r>
      <w:proofErr w:type="spellEnd"/>
      <w:r w:rsidRPr="00954A85">
        <w:rPr>
          <w:rFonts w:ascii="Consolas" w:hAnsi="Consolas" w:cs="Courier New"/>
          <w:sz w:val="22"/>
          <w:szCs w:val="18"/>
        </w:rPr>
        <w:t>" | "</w:t>
      </w:r>
      <w:proofErr w:type="spellStart"/>
      <w:r w:rsidRPr="00954A85">
        <w:rPr>
          <w:rFonts w:ascii="Consolas" w:hAnsi="Consolas" w:cs="Courier New"/>
          <w:sz w:val="22"/>
          <w:szCs w:val="18"/>
        </w:rPr>
        <w:t>float</w:t>
      </w:r>
      <w:proofErr w:type="spellEnd"/>
      <w:r w:rsidRPr="00954A85">
        <w:rPr>
          <w:rFonts w:ascii="Consolas" w:hAnsi="Consolas" w:cs="Courier New"/>
          <w:sz w:val="22"/>
          <w:szCs w:val="18"/>
        </w:rPr>
        <w:t>".</w:t>
      </w:r>
    </w:p>
    <w:p w14:paraId="54F8AC0E" w14:textId="77777777" w:rsidR="005D3984" w:rsidRDefault="005D3984" w:rsidP="00157CFC">
      <w:pPr>
        <w:spacing w:line="360" w:lineRule="auto"/>
        <w:ind w:right="283"/>
        <w:jc w:val="both"/>
        <w:rPr>
          <w:rFonts w:ascii="Courier New" w:hAnsi="Courier New" w:cs="Courier New"/>
          <w:sz w:val="24"/>
          <w:szCs w:val="18"/>
        </w:rPr>
      </w:pPr>
    </w:p>
    <w:p w14:paraId="68A7C546" w14:textId="47581E08" w:rsidR="00991146" w:rsidRDefault="00991146" w:rsidP="00DC27E8">
      <w:pPr>
        <w:spacing w:line="360" w:lineRule="auto"/>
        <w:ind w:right="283"/>
        <w:jc w:val="both"/>
      </w:pPr>
      <w:r>
        <w:t>Обмеження</w:t>
      </w:r>
    </w:p>
    <w:p w14:paraId="64CF6306" w14:textId="7381A86F" w:rsidR="005D3984" w:rsidRDefault="00991146" w:rsidP="00954A85">
      <w:pPr>
        <w:pStyle w:val="a8"/>
        <w:numPr>
          <w:ilvl w:val="1"/>
          <w:numId w:val="16"/>
        </w:numPr>
        <w:spacing w:line="360" w:lineRule="auto"/>
        <w:ind w:right="283"/>
        <w:jc w:val="both"/>
      </w:pPr>
      <w:r>
        <w:t>Щонайменше один специфікатор типу повинен бути вказаний специфікаторами декларацій у кожній декларації</w:t>
      </w:r>
      <w:r w:rsidR="005D3984">
        <w:t>.</w:t>
      </w:r>
    </w:p>
    <w:p w14:paraId="6F1ED449" w14:textId="3044FC6E" w:rsidR="00991146" w:rsidRDefault="00991146" w:rsidP="00DC27E8">
      <w:pPr>
        <w:spacing w:line="360" w:lineRule="auto"/>
        <w:ind w:right="283"/>
        <w:jc w:val="both"/>
      </w:pPr>
      <w:r>
        <w:t>Семантика</w:t>
      </w:r>
    </w:p>
    <w:p w14:paraId="58586984" w14:textId="4C577325" w:rsidR="005D3984" w:rsidRDefault="00991146" w:rsidP="00954A85">
      <w:pPr>
        <w:pStyle w:val="a8"/>
        <w:numPr>
          <w:ilvl w:val="1"/>
          <w:numId w:val="16"/>
        </w:numPr>
        <w:spacing w:line="360" w:lineRule="auto"/>
        <w:ind w:right="283"/>
        <w:jc w:val="both"/>
      </w:pPr>
      <w:r>
        <w:lastRenderedPageBreak/>
        <w:t xml:space="preserve">Декларація визначає інтерпретацію та атрибути </w:t>
      </w:r>
      <w:r w:rsidR="005D3984">
        <w:t>ідентифікатору</w:t>
      </w:r>
      <w:r>
        <w:t xml:space="preserve">. Визначення ідентифікатора </w:t>
      </w:r>
      <w:r w:rsidR="005D3984">
        <w:t>- це (єдине) оголошення ідентифікатора.</w:t>
      </w:r>
    </w:p>
    <w:p w14:paraId="78AC05CA" w14:textId="77777777" w:rsidR="005D3984" w:rsidRDefault="005D3984" w:rsidP="00DC27E8">
      <w:pPr>
        <w:spacing w:line="360" w:lineRule="auto"/>
        <w:ind w:right="283"/>
        <w:jc w:val="both"/>
      </w:pPr>
    </w:p>
    <w:p w14:paraId="5B1CF8AB" w14:textId="46990D9C" w:rsidR="00991146" w:rsidRDefault="00991146" w:rsidP="00DC27E8">
      <w:pPr>
        <w:spacing w:line="360" w:lineRule="auto"/>
        <w:ind w:right="283"/>
        <w:jc w:val="both"/>
      </w:pPr>
      <w:r>
        <w:t>Приклад</w:t>
      </w:r>
    </w:p>
    <w:p w14:paraId="0434603B" w14:textId="682C0DBF" w:rsidR="00991146" w:rsidRPr="005D3984" w:rsidRDefault="005D3984" w:rsidP="005D3984">
      <w:pPr>
        <w:pStyle w:val="a8"/>
        <w:numPr>
          <w:ilvl w:val="1"/>
          <w:numId w:val="16"/>
        </w:numPr>
        <w:spacing w:line="360" w:lineRule="auto"/>
        <w:ind w:right="283"/>
        <w:jc w:val="both"/>
        <w:rPr>
          <w:rFonts w:ascii="Consolas" w:hAnsi="Consolas"/>
          <w:sz w:val="24"/>
        </w:rPr>
      </w:pPr>
      <w:proofErr w:type="spellStart"/>
      <w:r w:rsidRPr="005D3984">
        <w:rPr>
          <w:rFonts w:ascii="Consolas" w:hAnsi="Consolas" w:cs="Courier New"/>
          <w:sz w:val="22"/>
          <w:szCs w:val="18"/>
          <w:lang w:val="en-US"/>
        </w:rPr>
        <w:t>i</w:t>
      </w:r>
      <w:r w:rsidR="00991146" w:rsidRPr="005D3984">
        <w:rPr>
          <w:rFonts w:ascii="Consolas" w:hAnsi="Consolas" w:cs="Courier New"/>
          <w:sz w:val="22"/>
          <w:szCs w:val="18"/>
        </w:rPr>
        <w:t>nt</w:t>
      </w:r>
      <w:proofErr w:type="spellEnd"/>
      <w:r w:rsidR="00991146" w:rsidRPr="005D3984">
        <w:rPr>
          <w:rFonts w:ascii="Consolas" w:hAnsi="Consolas" w:cs="Courier New"/>
          <w:sz w:val="22"/>
          <w:szCs w:val="18"/>
        </w:rPr>
        <w:t xml:space="preserve"> a; </w:t>
      </w:r>
      <w:proofErr w:type="spellStart"/>
      <w:r w:rsidR="00991146" w:rsidRPr="005D3984">
        <w:rPr>
          <w:rFonts w:ascii="Consolas" w:hAnsi="Consolas" w:cs="Courier New"/>
          <w:sz w:val="22"/>
          <w:szCs w:val="18"/>
        </w:rPr>
        <w:t>double</w:t>
      </w:r>
      <w:proofErr w:type="spellEnd"/>
      <w:r w:rsidR="00991146" w:rsidRPr="005D3984">
        <w:rPr>
          <w:rFonts w:ascii="Consolas" w:hAnsi="Consolas" w:cs="Courier New"/>
          <w:sz w:val="22"/>
          <w:szCs w:val="18"/>
        </w:rPr>
        <w:t xml:space="preserve"> h;</w:t>
      </w:r>
    </w:p>
    <w:p w14:paraId="3D86B26B" w14:textId="77777777" w:rsidR="00991146" w:rsidRPr="003709F3" w:rsidRDefault="00991146" w:rsidP="003709F3">
      <w:pPr>
        <w:spacing w:line="360" w:lineRule="auto"/>
        <w:rPr>
          <w:szCs w:val="28"/>
        </w:rPr>
      </w:pPr>
    </w:p>
    <w:p w14:paraId="7E65FCD6" w14:textId="55C8BCB1" w:rsidR="003709F3" w:rsidRDefault="003709F3" w:rsidP="007C6C80">
      <w:pPr>
        <w:pStyle w:val="2"/>
      </w:pPr>
      <w:bookmarkStart w:id="20" w:name="_Toc41662171"/>
      <w:proofErr w:type="spellStart"/>
      <w:r w:rsidRPr="003709F3">
        <w:t>Iнструкцiї</w:t>
      </w:r>
      <w:bookmarkEnd w:id="20"/>
      <w:proofErr w:type="spellEnd"/>
    </w:p>
    <w:p w14:paraId="10FBAC11" w14:textId="77777777" w:rsidR="005D3984" w:rsidRPr="005D3984" w:rsidRDefault="005D3984" w:rsidP="005D3984"/>
    <w:p w14:paraId="4A87B054" w14:textId="77777777" w:rsidR="003709F3" w:rsidRPr="003709F3" w:rsidRDefault="003709F3" w:rsidP="003709F3">
      <w:pPr>
        <w:spacing w:after="420" w:line="360" w:lineRule="auto"/>
        <w:ind w:left="-15" w:firstLine="351"/>
        <w:rPr>
          <w:szCs w:val="28"/>
        </w:rPr>
      </w:pPr>
      <w:proofErr w:type="spellStart"/>
      <w:r w:rsidRPr="003709F3">
        <w:rPr>
          <w:szCs w:val="28"/>
        </w:rPr>
        <w:t>Iнструкцiї</w:t>
      </w:r>
      <w:proofErr w:type="spellEnd"/>
      <w:r w:rsidRPr="003709F3">
        <w:rPr>
          <w:szCs w:val="28"/>
        </w:rPr>
        <w:t xml:space="preserve"> (</w:t>
      </w:r>
      <w:proofErr w:type="spellStart"/>
      <w:r w:rsidRPr="003709F3">
        <w:rPr>
          <w:szCs w:val="28"/>
        </w:rPr>
        <w:t>Statements</w:t>
      </w:r>
      <w:proofErr w:type="spellEnd"/>
      <w:r w:rsidRPr="003709F3">
        <w:rPr>
          <w:szCs w:val="28"/>
        </w:rPr>
        <w:t xml:space="preserve">) визначають </w:t>
      </w:r>
      <w:proofErr w:type="spellStart"/>
      <w:r w:rsidRPr="003709F3">
        <w:rPr>
          <w:szCs w:val="28"/>
        </w:rPr>
        <w:t>алгоритмiчнi</w:t>
      </w:r>
      <w:proofErr w:type="spellEnd"/>
      <w:r w:rsidRPr="003709F3">
        <w:rPr>
          <w:szCs w:val="28"/>
        </w:rPr>
        <w:t xml:space="preserve"> </w:t>
      </w:r>
      <w:proofErr w:type="spellStart"/>
      <w:r w:rsidRPr="003709F3">
        <w:rPr>
          <w:szCs w:val="28"/>
        </w:rPr>
        <w:t>дiї</w:t>
      </w:r>
      <w:proofErr w:type="spellEnd"/>
      <w:r w:rsidRPr="003709F3">
        <w:rPr>
          <w:szCs w:val="28"/>
        </w:rPr>
        <w:t xml:space="preserve">, </w:t>
      </w:r>
      <w:proofErr w:type="spellStart"/>
      <w:r w:rsidRPr="003709F3">
        <w:rPr>
          <w:szCs w:val="28"/>
        </w:rPr>
        <w:t>якi</w:t>
      </w:r>
      <w:proofErr w:type="spellEnd"/>
      <w:r w:rsidRPr="003709F3">
        <w:rPr>
          <w:szCs w:val="28"/>
        </w:rPr>
        <w:t xml:space="preserve"> мають бути </w:t>
      </w:r>
      <w:proofErr w:type="spellStart"/>
      <w:r w:rsidRPr="003709F3">
        <w:rPr>
          <w:szCs w:val="28"/>
        </w:rPr>
        <w:t>виконанi</w:t>
      </w:r>
      <w:proofErr w:type="spellEnd"/>
      <w:r w:rsidRPr="003709F3">
        <w:rPr>
          <w:szCs w:val="28"/>
        </w:rPr>
        <w:t xml:space="preserve">. За винятком зазначених </w:t>
      </w:r>
      <w:proofErr w:type="spellStart"/>
      <w:r w:rsidRPr="003709F3">
        <w:rPr>
          <w:szCs w:val="28"/>
        </w:rPr>
        <w:t>далi</w:t>
      </w:r>
      <w:proofErr w:type="spellEnd"/>
      <w:r w:rsidRPr="003709F3">
        <w:rPr>
          <w:szCs w:val="28"/>
        </w:rPr>
        <w:t xml:space="preserve"> </w:t>
      </w:r>
      <w:proofErr w:type="spellStart"/>
      <w:r w:rsidRPr="003709F3">
        <w:rPr>
          <w:szCs w:val="28"/>
        </w:rPr>
        <w:t>випадкiв</w:t>
      </w:r>
      <w:proofErr w:type="spellEnd"/>
      <w:r w:rsidRPr="003709F3">
        <w:rPr>
          <w:szCs w:val="28"/>
        </w:rPr>
        <w:t xml:space="preserve">, </w:t>
      </w:r>
      <w:proofErr w:type="spellStart"/>
      <w:r w:rsidRPr="003709F3">
        <w:rPr>
          <w:szCs w:val="28"/>
        </w:rPr>
        <w:t>iнструкцiї</w:t>
      </w:r>
      <w:proofErr w:type="spellEnd"/>
      <w:r w:rsidRPr="003709F3">
        <w:rPr>
          <w:szCs w:val="28"/>
        </w:rPr>
        <w:t xml:space="preserve"> виконуються </w:t>
      </w:r>
      <w:proofErr w:type="spellStart"/>
      <w:r w:rsidRPr="003709F3">
        <w:rPr>
          <w:szCs w:val="28"/>
        </w:rPr>
        <w:t>послiдовно</w:t>
      </w:r>
      <w:proofErr w:type="spellEnd"/>
      <w:r w:rsidRPr="003709F3">
        <w:rPr>
          <w:szCs w:val="28"/>
        </w:rPr>
        <w:t>.</w:t>
      </w:r>
    </w:p>
    <w:p w14:paraId="0E21B716" w14:textId="7785632C" w:rsidR="003709F3" w:rsidRPr="003709F3" w:rsidRDefault="003709F3" w:rsidP="003709F3">
      <w:pPr>
        <w:pStyle w:val="3"/>
        <w:spacing w:line="360" w:lineRule="auto"/>
        <w:rPr>
          <w:rFonts w:cs="Times New Roman"/>
          <w:szCs w:val="28"/>
        </w:rPr>
      </w:pPr>
      <w:bookmarkStart w:id="21" w:name="_Toc41662172"/>
      <w:r w:rsidRPr="003709F3">
        <w:rPr>
          <w:rFonts w:cs="Times New Roman"/>
          <w:szCs w:val="28"/>
        </w:rPr>
        <w:t>Оператор (</w:t>
      </w:r>
      <w:proofErr w:type="spellStart"/>
      <w:r w:rsidRPr="003709F3">
        <w:rPr>
          <w:rFonts w:cs="Times New Roman"/>
          <w:szCs w:val="28"/>
        </w:rPr>
        <w:t>iнструкцiя</w:t>
      </w:r>
      <w:proofErr w:type="spellEnd"/>
      <w:r w:rsidRPr="003709F3">
        <w:rPr>
          <w:rFonts w:cs="Times New Roman"/>
          <w:szCs w:val="28"/>
        </w:rPr>
        <w:t>) присвоювання</w:t>
      </w:r>
      <w:bookmarkEnd w:id="21"/>
    </w:p>
    <w:p w14:paraId="39240F3E" w14:textId="77777777" w:rsidR="003709F3" w:rsidRPr="003709F3" w:rsidRDefault="003709F3" w:rsidP="003709F3">
      <w:pPr>
        <w:spacing w:line="360" w:lineRule="auto"/>
        <w:ind w:left="-5"/>
        <w:rPr>
          <w:szCs w:val="28"/>
        </w:rPr>
      </w:pPr>
      <w:r w:rsidRPr="003709F3">
        <w:rPr>
          <w:szCs w:val="28"/>
        </w:rPr>
        <w:t>Синтаксис</w:t>
      </w:r>
    </w:p>
    <w:p w14:paraId="53FAC9FF" w14:textId="77777777" w:rsidR="007E53C2" w:rsidRPr="007E53C2" w:rsidRDefault="007E53C2" w:rsidP="007E53C2">
      <w:pPr>
        <w:numPr>
          <w:ilvl w:val="0"/>
          <w:numId w:val="19"/>
        </w:numPr>
        <w:overflowPunct/>
        <w:autoSpaceDE/>
        <w:autoSpaceDN/>
        <w:adjustRightInd/>
        <w:spacing w:line="360" w:lineRule="auto"/>
        <w:ind w:hanging="360"/>
        <w:jc w:val="both"/>
        <w:textAlignment w:val="auto"/>
        <w:rPr>
          <w:rFonts w:ascii="Consolas" w:hAnsi="Consolas"/>
          <w:szCs w:val="28"/>
        </w:rPr>
      </w:pPr>
      <w:proofErr w:type="spellStart"/>
      <w:r w:rsidRPr="007E53C2">
        <w:rPr>
          <w:rFonts w:ascii="Consolas" w:hAnsi="Consolas"/>
          <w:sz w:val="22"/>
          <w:szCs w:val="28"/>
        </w:rPr>
        <w:t>AssignmentStatement</w:t>
      </w:r>
      <w:proofErr w:type="spellEnd"/>
      <w:r w:rsidRPr="007E53C2">
        <w:rPr>
          <w:rFonts w:ascii="Consolas" w:hAnsi="Consolas"/>
          <w:sz w:val="22"/>
          <w:szCs w:val="28"/>
        </w:rPr>
        <w:t xml:space="preserve"> = </w:t>
      </w:r>
      <w:proofErr w:type="spellStart"/>
      <w:r w:rsidRPr="007E53C2">
        <w:rPr>
          <w:rFonts w:ascii="Consolas" w:hAnsi="Consolas"/>
          <w:sz w:val="22"/>
          <w:szCs w:val="28"/>
        </w:rPr>
        <w:t>AssignmentExpression</w:t>
      </w:r>
      <w:proofErr w:type="spellEnd"/>
      <w:r w:rsidRPr="007E53C2">
        <w:rPr>
          <w:rFonts w:ascii="Consolas" w:hAnsi="Consolas"/>
          <w:sz w:val="22"/>
          <w:szCs w:val="28"/>
        </w:rPr>
        <w:t xml:space="preserve"> ';'.</w:t>
      </w:r>
    </w:p>
    <w:p w14:paraId="376997BD" w14:textId="6C0697CF" w:rsidR="003709F3" w:rsidRPr="003709F3" w:rsidRDefault="003709F3" w:rsidP="007E53C2">
      <w:pPr>
        <w:overflowPunct/>
        <w:autoSpaceDE/>
        <w:autoSpaceDN/>
        <w:adjustRightInd/>
        <w:spacing w:after="145" w:line="360" w:lineRule="auto"/>
        <w:ind w:left="585"/>
        <w:jc w:val="both"/>
        <w:textAlignment w:val="auto"/>
        <w:rPr>
          <w:rFonts w:ascii="Consolas" w:hAnsi="Consolas"/>
          <w:szCs w:val="28"/>
        </w:rPr>
      </w:pPr>
      <w:proofErr w:type="spellStart"/>
      <w:r w:rsidRPr="003709F3">
        <w:rPr>
          <w:rFonts w:ascii="Consolas" w:hAnsi="Consolas"/>
          <w:sz w:val="22"/>
          <w:szCs w:val="28"/>
        </w:rPr>
        <w:t>AssigmentExpression</w:t>
      </w:r>
      <w:proofErr w:type="spellEnd"/>
      <w:r w:rsidRPr="003709F3">
        <w:rPr>
          <w:rFonts w:ascii="Consolas" w:hAnsi="Consolas"/>
          <w:sz w:val="22"/>
          <w:szCs w:val="28"/>
        </w:rPr>
        <w:t xml:space="preserve"> = </w:t>
      </w:r>
      <w:proofErr w:type="spellStart"/>
      <w:r w:rsidRPr="003709F3">
        <w:rPr>
          <w:rFonts w:ascii="Consolas" w:hAnsi="Consolas"/>
          <w:sz w:val="22"/>
          <w:szCs w:val="28"/>
        </w:rPr>
        <w:t>Identifier</w:t>
      </w:r>
      <w:proofErr w:type="spellEnd"/>
      <w:r w:rsidRPr="003709F3">
        <w:rPr>
          <w:rFonts w:ascii="Consolas" w:hAnsi="Consolas"/>
          <w:sz w:val="22"/>
          <w:szCs w:val="28"/>
        </w:rPr>
        <w:t xml:space="preserve"> '=' </w:t>
      </w:r>
      <w:proofErr w:type="spellStart"/>
      <w:r w:rsidRPr="003709F3">
        <w:rPr>
          <w:rFonts w:ascii="Consolas" w:hAnsi="Consolas"/>
          <w:sz w:val="22"/>
          <w:szCs w:val="28"/>
        </w:rPr>
        <w:t>Expression</w:t>
      </w:r>
      <w:proofErr w:type="spellEnd"/>
      <w:r w:rsidRPr="003709F3">
        <w:rPr>
          <w:rFonts w:ascii="Consolas" w:hAnsi="Consolas"/>
          <w:sz w:val="22"/>
          <w:szCs w:val="28"/>
        </w:rPr>
        <w:t>.</w:t>
      </w:r>
    </w:p>
    <w:p w14:paraId="68EEFBCF" w14:textId="77777777" w:rsidR="003709F3" w:rsidRPr="003709F3" w:rsidRDefault="003709F3" w:rsidP="003709F3">
      <w:pPr>
        <w:spacing w:line="360" w:lineRule="auto"/>
        <w:ind w:left="-5"/>
        <w:rPr>
          <w:szCs w:val="28"/>
        </w:rPr>
      </w:pPr>
      <w:r w:rsidRPr="003709F3">
        <w:rPr>
          <w:szCs w:val="28"/>
        </w:rPr>
        <w:t>Обмеження</w:t>
      </w:r>
    </w:p>
    <w:p w14:paraId="333F1F59" w14:textId="54FFA1D9" w:rsidR="003709F3" w:rsidRPr="003709F3" w:rsidRDefault="003709F3" w:rsidP="003709F3">
      <w:pPr>
        <w:numPr>
          <w:ilvl w:val="0"/>
          <w:numId w:val="19"/>
        </w:numPr>
        <w:overflowPunct/>
        <w:autoSpaceDE/>
        <w:autoSpaceDN/>
        <w:adjustRightInd/>
        <w:spacing w:after="139" w:line="360" w:lineRule="auto"/>
        <w:ind w:hanging="299"/>
        <w:jc w:val="both"/>
        <w:textAlignment w:val="auto"/>
        <w:rPr>
          <w:szCs w:val="28"/>
        </w:rPr>
      </w:pPr>
      <w:r>
        <w:rPr>
          <w:szCs w:val="28"/>
        </w:rPr>
        <w:t>Якщо т</w:t>
      </w:r>
      <w:r w:rsidRPr="003709F3">
        <w:rPr>
          <w:szCs w:val="28"/>
        </w:rPr>
        <w:t xml:space="preserve">ип </w:t>
      </w:r>
      <w:proofErr w:type="spellStart"/>
      <w:r w:rsidRPr="003709F3">
        <w:rPr>
          <w:szCs w:val="28"/>
        </w:rPr>
        <w:t>змiнної</w:t>
      </w:r>
      <w:proofErr w:type="spellEnd"/>
      <w:r w:rsidRPr="003709F3">
        <w:rPr>
          <w:szCs w:val="28"/>
        </w:rPr>
        <w:t xml:space="preserve"> з </w:t>
      </w:r>
      <w:proofErr w:type="spellStart"/>
      <w:r w:rsidRPr="003709F3">
        <w:rPr>
          <w:szCs w:val="28"/>
        </w:rPr>
        <w:t>iдентифiкатором</w:t>
      </w:r>
      <w:proofErr w:type="spellEnd"/>
      <w:r w:rsidRPr="003709F3">
        <w:rPr>
          <w:szCs w:val="28"/>
        </w:rPr>
        <w:t xml:space="preserve"> </w:t>
      </w:r>
      <w:proofErr w:type="spellStart"/>
      <w:r w:rsidRPr="003709F3">
        <w:rPr>
          <w:szCs w:val="28"/>
        </w:rPr>
        <w:t>Ident</w:t>
      </w:r>
      <w:r w:rsidRPr="003709F3">
        <w:rPr>
          <w:szCs w:val="28"/>
          <w:lang w:val="en-US"/>
        </w:rPr>
        <w:t>ifier</w:t>
      </w:r>
      <w:proofErr w:type="spellEnd"/>
      <w:r w:rsidRPr="003709F3">
        <w:rPr>
          <w:szCs w:val="28"/>
        </w:rPr>
        <w:t xml:space="preserve"> </w:t>
      </w:r>
      <w:r>
        <w:rPr>
          <w:szCs w:val="28"/>
        </w:rPr>
        <w:t xml:space="preserve">не </w:t>
      </w:r>
      <w:proofErr w:type="spellStart"/>
      <w:r>
        <w:rPr>
          <w:szCs w:val="28"/>
        </w:rPr>
        <w:t>вiдповiдає</w:t>
      </w:r>
      <w:proofErr w:type="spellEnd"/>
      <w:r w:rsidRPr="003709F3">
        <w:rPr>
          <w:szCs w:val="28"/>
        </w:rPr>
        <w:t xml:space="preserve"> типу виразу праворуч оператора =</w:t>
      </w:r>
      <w:r>
        <w:rPr>
          <w:szCs w:val="28"/>
        </w:rPr>
        <w:t>, то вираз приводиться до типу змінної</w:t>
      </w:r>
      <w:r w:rsidRPr="003709F3">
        <w:rPr>
          <w:szCs w:val="28"/>
        </w:rPr>
        <w:t>.</w:t>
      </w:r>
    </w:p>
    <w:p w14:paraId="17A2696F" w14:textId="73237584" w:rsidR="003709F3" w:rsidRPr="003709F3" w:rsidRDefault="003709F3" w:rsidP="009C60A1">
      <w:pPr>
        <w:spacing w:after="139" w:line="360" w:lineRule="auto"/>
        <w:rPr>
          <w:szCs w:val="28"/>
        </w:rPr>
      </w:pPr>
      <w:r w:rsidRPr="003709F3">
        <w:rPr>
          <w:szCs w:val="28"/>
        </w:rPr>
        <w:t>Семантика</w:t>
      </w:r>
      <w:r w:rsidR="007E53C2">
        <w:rPr>
          <w:szCs w:val="28"/>
        </w:rPr>
        <w:tab/>
      </w:r>
    </w:p>
    <w:p w14:paraId="4CB38178" w14:textId="77777777" w:rsidR="003709F3" w:rsidRPr="003709F3" w:rsidRDefault="003709F3" w:rsidP="003709F3">
      <w:pPr>
        <w:numPr>
          <w:ilvl w:val="0"/>
          <w:numId w:val="19"/>
        </w:numPr>
        <w:overflowPunct/>
        <w:autoSpaceDE/>
        <w:autoSpaceDN/>
        <w:adjustRightInd/>
        <w:spacing w:after="183" w:line="360" w:lineRule="auto"/>
        <w:ind w:hanging="299"/>
        <w:jc w:val="both"/>
        <w:textAlignment w:val="auto"/>
        <w:rPr>
          <w:szCs w:val="28"/>
        </w:rPr>
      </w:pPr>
      <w:r w:rsidRPr="003709F3">
        <w:rPr>
          <w:szCs w:val="28"/>
        </w:rPr>
        <w:t>Інструкція присвоювання заносить значення лівого виразу у змінну, що є лівим операндом.</w:t>
      </w:r>
    </w:p>
    <w:p w14:paraId="61A71B0F" w14:textId="7FFFA42D" w:rsidR="008E569B" w:rsidRPr="008E569B" w:rsidRDefault="003709F3" w:rsidP="008E569B">
      <w:pPr>
        <w:numPr>
          <w:ilvl w:val="0"/>
          <w:numId w:val="19"/>
        </w:numPr>
        <w:overflowPunct/>
        <w:autoSpaceDE/>
        <w:autoSpaceDN/>
        <w:adjustRightInd/>
        <w:spacing w:after="139" w:line="360" w:lineRule="auto"/>
        <w:ind w:hanging="299"/>
        <w:jc w:val="both"/>
        <w:textAlignment w:val="auto"/>
        <w:rPr>
          <w:szCs w:val="28"/>
        </w:rPr>
      </w:pPr>
      <w:r w:rsidRPr="003709F3">
        <w:rPr>
          <w:szCs w:val="28"/>
        </w:rPr>
        <w:t xml:space="preserve">Після виконання присвоєння, </w:t>
      </w:r>
      <w:proofErr w:type="spellStart"/>
      <w:r w:rsidRPr="003709F3">
        <w:rPr>
          <w:szCs w:val="28"/>
          <w:lang w:val="en-US"/>
        </w:rPr>
        <w:t>AssignmentExpression</w:t>
      </w:r>
      <w:proofErr w:type="spellEnd"/>
      <w:r w:rsidRPr="003709F3">
        <w:rPr>
          <w:szCs w:val="28"/>
        </w:rPr>
        <w:t xml:space="preserve"> має значення лівого операнду.</w:t>
      </w:r>
    </w:p>
    <w:p w14:paraId="06D7211B" w14:textId="77777777" w:rsidR="003709F3" w:rsidRPr="003709F3" w:rsidRDefault="003709F3" w:rsidP="003709F3">
      <w:pPr>
        <w:spacing w:after="139" w:line="360" w:lineRule="auto"/>
        <w:ind w:left="-5"/>
        <w:rPr>
          <w:szCs w:val="28"/>
        </w:rPr>
      </w:pPr>
      <w:r w:rsidRPr="003709F3">
        <w:rPr>
          <w:szCs w:val="28"/>
        </w:rPr>
        <w:t>Приклад</w:t>
      </w:r>
    </w:p>
    <w:p w14:paraId="061DABA7" w14:textId="64DF19C8" w:rsidR="003709F3" w:rsidRPr="003705A3" w:rsidRDefault="003709F3" w:rsidP="003709F3">
      <w:pPr>
        <w:numPr>
          <w:ilvl w:val="0"/>
          <w:numId w:val="19"/>
        </w:numPr>
        <w:overflowPunct/>
        <w:autoSpaceDE/>
        <w:autoSpaceDN/>
        <w:adjustRightInd/>
        <w:spacing w:line="360" w:lineRule="auto"/>
        <w:ind w:hanging="299"/>
        <w:jc w:val="both"/>
        <w:textAlignment w:val="auto"/>
        <w:rPr>
          <w:rFonts w:ascii="Consolas" w:hAnsi="Consolas"/>
          <w:sz w:val="22"/>
          <w:szCs w:val="28"/>
        </w:rPr>
      </w:pPr>
      <w:r w:rsidRPr="003705A3">
        <w:rPr>
          <w:rFonts w:ascii="Consolas" w:hAnsi="Consolas"/>
          <w:sz w:val="22"/>
          <w:szCs w:val="28"/>
          <w:lang w:val="en-US"/>
        </w:rPr>
        <w:t>foo = 35</w:t>
      </w:r>
      <w:r w:rsidR="003705A3" w:rsidRPr="003705A3">
        <w:rPr>
          <w:rFonts w:ascii="Consolas" w:hAnsi="Consolas"/>
          <w:sz w:val="22"/>
          <w:szCs w:val="28"/>
          <w:lang w:val="en-US"/>
        </w:rPr>
        <w:t>;</w:t>
      </w:r>
    </w:p>
    <w:p w14:paraId="5D967376" w14:textId="2D48294A" w:rsidR="003709F3" w:rsidRPr="003709F3" w:rsidRDefault="003709F3" w:rsidP="003709F3">
      <w:pPr>
        <w:spacing w:line="360" w:lineRule="auto"/>
        <w:ind w:left="585"/>
        <w:rPr>
          <w:szCs w:val="28"/>
        </w:rPr>
      </w:pPr>
    </w:p>
    <w:p w14:paraId="6FD86402" w14:textId="77777777" w:rsidR="003709F3" w:rsidRPr="003709F3" w:rsidRDefault="003709F3" w:rsidP="003709F3">
      <w:pPr>
        <w:pStyle w:val="3"/>
        <w:spacing w:line="360" w:lineRule="auto"/>
        <w:rPr>
          <w:rFonts w:cs="Times New Roman"/>
          <w:szCs w:val="28"/>
        </w:rPr>
      </w:pPr>
      <w:bookmarkStart w:id="22" w:name="_Toc41662173"/>
      <w:proofErr w:type="spellStart"/>
      <w:r w:rsidRPr="003709F3">
        <w:rPr>
          <w:rFonts w:cs="Times New Roman"/>
          <w:szCs w:val="28"/>
        </w:rPr>
        <w:lastRenderedPageBreak/>
        <w:t>Iнструкцiя</w:t>
      </w:r>
      <w:proofErr w:type="spellEnd"/>
      <w:r w:rsidRPr="003709F3">
        <w:rPr>
          <w:rFonts w:cs="Times New Roman"/>
          <w:szCs w:val="28"/>
        </w:rPr>
        <w:t xml:space="preserve"> введення</w:t>
      </w:r>
      <w:bookmarkEnd w:id="22"/>
    </w:p>
    <w:p w14:paraId="5B81A161" w14:textId="77777777" w:rsidR="003709F3" w:rsidRPr="003709F3" w:rsidRDefault="003709F3" w:rsidP="003709F3">
      <w:pPr>
        <w:spacing w:after="139" w:line="360" w:lineRule="auto"/>
        <w:ind w:left="-5"/>
        <w:rPr>
          <w:szCs w:val="28"/>
        </w:rPr>
      </w:pPr>
      <w:r w:rsidRPr="003709F3">
        <w:rPr>
          <w:szCs w:val="28"/>
        </w:rPr>
        <w:t>Синтаксис</w:t>
      </w:r>
    </w:p>
    <w:p w14:paraId="1718DB6F" w14:textId="77777777" w:rsidR="003709F3" w:rsidRPr="00F565BB" w:rsidRDefault="003709F3" w:rsidP="003709F3">
      <w:pPr>
        <w:numPr>
          <w:ilvl w:val="0"/>
          <w:numId w:val="20"/>
        </w:numPr>
        <w:overflowPunct/>
        <w:autoSpaceDE/>
        <w:autoSpaceDN/>
        <w:adjustRightInd/>
        <w:spacing w:after="139" w:line="360" w:lineRule="auto"/>
        <w:ind w:hanging="299"/>
        <w:jc w:val="both"/>
        <w:textAlignment w:val="auto"/>
        <w:rPr>
          <w:rFonts w:ascii="Consolas" w:hAnsi="Consolas"/>
          <w:sz w:val="22"/>
          <w:szCs w:val="28"/>
        </w:rPr>
      </w:pPr>
      <w:proofErr w:type="spellStart"/>
      <w:r w:rsidRPr="00F565BB">
        <w:rPr>
          <w:rFonts w:ascii="Consolas" w:hAnsi="Consolas"/>
          <w:sz w:val="22"/>
          <w:szCs w:val="28"/>
        </w:rPr>
        <w:t>InputStatement</w:t>
      </w:r>
      <w:proofErr w:type="spellEnd"/>
      <w:r w:rsidRPr="00F565BB">
        <w:rPr>
          <w:rFonts w:ascii="Consolas" w:hAnsi="Consolas"/>
          <w:sz w:val="22"/>
          <w:szCs w:val="28"/>
        </w:rPr>
        <w:t xml:space="preserve"> = '$' </w:t>
      </w:r>
      <w:proofErr w:type="spellStart"/>
      <w:r w:rsidRPr="00F565BB">
        <w:rPr>
          <w:rFonts w:ascii="Consolas" w:hAnsi="Consolas"/>
          <w:sz w:val="22"/>
          <w:szCs w:val="28"/>
        </w:rPr>
        <w:t>Identifier</w:t>
      </w:r>
      <w:proofErr w:type="spellEnd"/>
      <w:r w:rsidRPr="00F565BB">
        <w:rPr>
          <w:rFonts w:ascii="Consolas" w:hAnsi="Consolas"/>
          <w:sz w:val="22"/>
          <w:szCs w:val="28"/>
        </w:rPr>
        <w:t xml:space="preserve"> ';'.</w:t>
      </w:r>
    </w:p>
    <w:p w14:paraId="2FA6F8F5" w14:textId="77777777" w:rsidR="003709F3" w:rsidRPr="003709F3" w:rsidRDefault="003709F3" w:rsidP="003709F3">
      <w:pPr>
        <w:spacing w:after="139" w:line="360" w:lineRule="auto"/>
        <w:ind w:left="-5"/>
        <w:rPr>
          <w:szCs w:val="28"/>
        </w:rPr>
      </w:pPr>
      <w:r w:rsidRPr="003709F3">
        <w:rPr>
          <w:szCs w:val="28"/>
        </w:rPr>
        <w:t>Приклад</w:t>
      </w:r>
    </w:p>
    <w:p w14:paraId="33A99B5B" w14:textId="77777777" w:rsidR="003709F3" w:rsidRPr="00F565BB" w:rsidRDefault="003709F3" w:rsidP="003709F3">
      <w:pPr>
        <w:numPr>
          <w:ilvl w:val="0"/>
          <w:numId w:val="20"/>
        </w:numPr>
        <w:overflowPunct/>
        <w:autoSpaceDE/>
        <w:autoSpaceDN/>
        <w:adjustRightInd/>
        <w:spacing w:after="183" w:line="360" w:lineRule="auto"/>
        <w:ind w:hanging="299"/>
        <w:jc w:val="both"/>
        <w:textAlignment w:val="auto"/>
        <w:rPr>
          <w:rFonts w:ascii="Consolas" w:hAnsi="Consolas"/>
          <w:szCs w:val="28"/>
        </w:rPr>
      </w:pPr>
      <w:r w:rsidRPr="00F565BB">
        <w:rPr>
          <w:rFonts w:ascii="Consolas" w:hAnsi="Consolas"/>
          <w:sz w:val="22"/>
          <w:szCs w:val="28"/>
          <w:lang w:val="en-US"/>
        </w:rPr>
        <w:t>$d;</w:t>
      </w:r>
    </w:p>
    <w:p w14:paraId="6FB041CF" w14:textId="3820C52C" w:rsidR="006679F8" w:rsidRPr="006679F8" w:rsidRDefault="003709F3" w:rsidP="006679F8">
      <w:pPr>
        <w:pStyle w:val="3"/>
        <w:spacing w:line="360" w:lineRule="auto"/>
      </w:pPr>
      <w:bookmarkStart w:id="23" w:name="_Toc41662174"/>
      <w:proofErr w:type="spellStart"/>
      <w:r w:rsidRPr="003709F3">
        <w:t>Iнструкцiя</w:t>
      </w:r>
      <w:proofErr w:type="spellEnd"/>
      <w:r w:rsidRPr="003709F3">
        <w:t xml:space="preserve"> виведення</w:t>
      </w:r>
      <w:bookmarkEnd w:id="23"/>
    </w:p>
    <w:p w14:paraId="4F572226" w14:textId="77777777" w:rsidR="003709F3" w:rsidRPr="003709F3" w:rsidRDefault="003709F3" w:rsidP="003709F3">
      <w:pPr>
        <w:spacing w:line="360" w:lineRule="auto"/>
        <w:ind w:left="-5"/>
        <w:rPr>
          <w:szCs w:val="28"/>
        </w:rPr>
      </w:pPr>
      <w:r w:rsidRPr="003709F3">
        <w:rPr>
          <w:szCs w:val="28"/>
        </w:rPr>
        <w:t>Синтаксис</w:t>
      </w:r>
    </w:p>
    <w:p w14:paraId="5CC5E352" w14:textId="77777777" w:rsidR="003709F3" w:rsidRPr="00931297" w:rsidRDefault="003709F3" w:rsidP="00931297">
      <w:pPr>
        <w:numPr>
          <w:ilvl w:val="0"/>
          <w:numId w:val="21"/>
        </w:numPr>
        <w:overflowPunct/>
        <w:autoSpaceDE/>
        <w:autoSpaceDN/>
        <w:adjustRightInd/>
        <w:spacing w:after="183" w:line="360" w:lineRule="auto"/>
        <w:ind w:left="630" w:hanging="360"/>
        <w:jc w:val="both"/>
        <w:textAlignment w:val="auto"/>
        <w:rPr>
          <w:rFonts w:ascii="Consolas" w:hAnsi="Consolas"/>
          <w:szCs w:val="28"/>
        </w:rPr>
      </w:pPr>
      <w:proofErr w:type="spellStart"/>
      <w:r w:rsidRPr="00931297">
        <w:rPr>
          <w:rFonts w:ascii="Consolas" w:hAnsi="Consolas"/>
          <w:sz w:val="22"/>
          <w:szCs w:val="28"/>
        </w:rPr>
        <w:t>OutputStatement</w:t>
      </w:r>
      <w:proofErr w:type="spellEnd"/>
      <w:r w:rsidRPr="00931297">
        <w:rPr>
          <w:rFonts w:ascii="Consolas" w:hAnsi="Consolas"/>
          <w:sz w:val="22"/>
          <w:szCs w:val="28"/>
        </w:rPr>
        <w:t xml:space="preserve"> = '@' </w:t>
      </w:r>
      <w:proofErr w:type="spellStart"/>
      <w:r w:rsidRPr="00931297">
        <w:rPr>
          <w:rFonts w:ascii="Consolas" w:hAnsi="Consolas"/>
          <w:sz w:val="22"/>
          <w:szCs w:val="28"/>
        </w:rPr>
        <w:t>Expression</w:t>
      </w:r>
      <w:proofErr w:type="spellEnd"/>
      <w:r w:rsidRPr="00931297">
        <w:rPr>
          <w:rFonts w:ascii="Consolas" w:hAnsi="Consolas"/>
          <w:sz w:val="22"/>
          <w:szCs w:val="28"/>
        </w:rPr>
        <w:t xml:space="preserve"> ';'.</w:t>
      </w:r>
    </w:p>
    <w:p w14:paraId="2EAEA0A0" w14:textId="77777777" w:rsidR="003709F3" w:rsidRPr="003709F3" w:rsidRDefault="003709F3" w:rsidP="003709F3">
      <w:pPr>
        <w:spacing w:line="360" w:lineRule="auto"/>
        <w:ind w:left="-5"/>
        <w:rPr>
          <w:szCs w:val="28"/>
        </w:rPr>
      </w:pPr>
      <w:r w:rsidRPr="003709F3">
        <w:rPr>
          <w:szCs w:val="28"/>
        </w:rPr>
        <w:t>Приклад</w:t>
      </w:r>
    </w:p>
    <w:p w14:paraId="51615A6B" w14:textId="798CEC4C" w:rsidR="00931297" w:rsidRPr="009C60A1" w:rsidRDefault="003709F3" w:rsidP="00931297">
      <w:pPr>
        <w:numPr>
          <w:ilvl w:val="0"/>
          <w:numId w:val="21"/>
        </w:numPr>
        <w:overflowPunct/>
        <w:autoSpaceDE/>
        <w:autoSpaceDN/>
        <w:adjustRightInd/>
        <w:spacing w:after="423" w:line="360" w:lineRule="auto"/>
        <w:ind w:left="720" w:hanging="450"/>
        <w:jc w:val="both"/>
        <w:textAlignment w:val="auto"/>
        <w:rPr>
          <w:rFonts w:ascii="Consolas" w:hAnsi="Consolas"/>
          <w:szCs w:val="28"/>
        </w:rPr>
      </w:pPr>
      <w:r w:rsidRPr="00931297">
        <w:rPr>
          <w:rFonts w:ascii="Consolas" w:hAnsi="Consolas"/>
          <w:sz w:val="22"/>
          <w:szCs w:val="28"/>
          <w:lang w:val="en-US"/>
        </w:rPr>
        <w:t>@42;</w:t>
      </w:r>
    </w:p>
    <w:p w14:paraId="5E34E989" w14:textId="77777777" w:rsidR="003709F3" w:rsidRPr="003709F3" w:rsidRDefault="003709F3" w:rsidP="00931297">
      <w:pPr>
        <w:pStyle w:val="3"/>
        <w:rPr>
          <w:lang w:val="en-US"/>
        </w:rPr>
      </w:pPr>
      <w:bookmarkStart w:id="24" w:name="_Toc41662175"/>
      <w:r w:rsidRPr="003709F3">
        <w:t>Оператор вибору</w:t>
      </w:r>
      <w:bookmarkEnd w:id="24"/>
    </w:p>
    <w:p w14:paraId="44148554" w14:textId="77777777" w:rsidR="009E60E5" w:rsidRDefault="009E60E5" w:rsidP="009E60E5"/>
    <w:p w14:paraId="11FCF3B9" w14:textId="001516B3" w:rsidR="00687318" w:rsidRDefault="00687318" w:rsidP="009E60E5">
      <w:r>
        <w:t>Синтаксис</w:t>
      </w:r>
    </w:p>
    <w:p w14:paraId="433015A6" w14:textId="77777777" w:rsidR="00687318" w:rsidRPr="00687318" w:rsidRDefault="003709F3" w:rsidP="009E60E5">
      <w:pPr>
        <w:pStyle w:val="a8"/>
        <w:numPr>
          <w:ilvl w:val="0"/>
          <w:numId w:val="34"/>
        </w:numPr>
      </w:pPr>
      <w:proofErr w:type="spellStart"/>
      <w:r w:rsidRPr="009E60E5">
        <w:rPr>
          <w:rFonts w:ascii="Consolas" w:hAnsi="Consolas"/>
          <w:sz w:val="22"/>
        </w:rPr>
        <w:t>SelectionStatement</w:t>
      </w:r>
      <w:proofErr w:type="spellEnd"/>
      <w:r w:rsidRPr="009E60E5">
        <w:rPr>
          <w:rFonts w:ascii="Consolas" w:hAnsi="Consolas"/>
          <w:sz w:val="22"/>
        </w:rPr>
        <w:t xml:space="preserve"> = "</w:t>
      </w:r>
      <w:proofErr w:type="spellStart"/>
      <w:r w:rsidRPr="009E60E5">
        <w:rPr>
          <w:rFonts w:ascii="Consolas" w:hAnsi="Consolas"/>
          <w:sz w:val="22"/>
        </w:rPr>
        <w:t>if</w:t>
      </w:r>
      <w:proofErr w:type="spellEnd"/>
      <w:r w:rsidRPr="009E60E5">
        <w:rPr>
          <w:rFonts w:ascii="Consolas" w:hAnsi="Consolas"/>
          <w:sz w:val="22"/>
        </w:rPr>
        <w:t>" '('</w:t>
      </w:r>
      <w:proofErr w:type="spellStart"/>
      <w:r w:rsidRPr="009E60E5">
        <w:rPr>
          <w:rFonts w:ascii="Consolas" w:hAnsi="Consolas"/>
          <w:sz w:val="22"/>
        </w:rPr>
        <w:t>Expression</w:t>
      </w:r>
      <w:proofErr w:type="spellEnd"/>
      <w:r w:rsidRPr="009E60E5">
        <w:rPr>
          <w:rFonts w:ascii="Consolas" w:hAnsi="Consolas"/>
          <w:sz w:val="22"/>
        </w:rPr>
        <w:t xml:space="preserve">')' </w:t>
      </w:r>
      <w:proofErr w:type="spellStart"/>
      <w:r w:rsidRPr="009E60E5">
        <w:rPr>
          <w:rFonts w:ascii="Consolas" w:hAnsi="Consolas"/>
          <w:sz w:val="22"/>
        </w:rPr>
        <w:t>Statement</w:t>
      </w:r>
      <w:proofErr w:type="spellEnd"/>
      <w:r w:rsidRPr="009E60E5">
        <w:rPr>
          <w:rFonts w:ascii="Consolas" w:hAnsi="Consolas"/>
          <w:sz w:val="22"/>
        </w:rPr>
        <w:t>.</w:t>
      </w:r>
    </w:p>
    <w:p w14:paraId="68968D1E" w14:textId="77777777" w:rsidR="009E60E5" w:rsidRDefault="009E60E5" w:rsidP="009E60E5"/>
    <w:p w14:paraId="5738AA76" w14:textId="1C93AE68" w:rsidR="003709F3" w:rsidRPr="00687318" w:rsidRDefault="003709F3" w:rsidP="009E60E5">
      <w:r w:rsidRPr="00687318">
        <w:t>Обмеження</w:t>
      </w:r>
    </w:p>
    <w:p w14:paraId="3FB2167C" w14:textId="77777777" w:rsidR="00687318" w:rsidRDefault="003709F3" w:rsidP="009E60E5">
      <w:pPr>
        <w:pStyle w:val="a8"/>
        <w:numPr>
          <w:ilvl w:val="0"/>
          <w:numId w:val="34"/>
        </w:numPr>
      </w:pPr>
      <w:r w:rsidRPr="003709F3">
        <w:t>Керуючий вираз повинен бути скалярним.</w:t>
      </w:r>
    </w:p>
    <w:p w14:paraId="5A0DE4C5" w14:textId="77777777" w:rsidR="009E60E5" w:rsidRDefault="009E60E5" w:rsidP="009E60E5"/>
    <w:p w14:paraId="22AB5D9B" w14:textId="49ACE71E" w:rsidR="00687318" w:rsidRDefault="003709F3" w:rsidP="00687318">
      <w:r w:rsidRPr="00687318">
        <w:t>Семантика</w:t>
      </w:r>
    </w:p>
    <w:p w14:paraId="092B4158" w14:textId="77777777" w:rsidR="009E60E5" w:rsidRPr="00687318" w:rsidRDefault="009E60E5" w:rsidP="00687318"/>
    <w:p w14:paraId="5272361F" w14:textId="2A62A0D7" w:rsidR="007C6C80" w:rsidRDefault="003709F3" w:rsidP="009E60E5">
      <w:pPr>
        <w:pStyle w:val="a8"/>
        <w:numPr>
          <w:ilvl w:val="0"/>
          <w:numId w:val="34"/>
        </w:numPr>
      </w:pPr>
      <w:r w:rsidRPr="003709F3">
        <w:t xml:space="preserve">Якщо </w:t>
      </w:r>
      <w:r w:rsidRPr="009E60E5">
        <w:rPr>
          <w:lang w:val="en-US"/>
        </w:rPr>
        <w:t>Expression</w:t>
      </w:r>
      <w:r w:rsidRPr="00931297">
        <w:t xml:space="preserve"> </w:t>
      </w:r>
      <w:r w:rsidRPr="003709F3">
        <w:t>не</w:t>
      </w:r>
      <w:r w:rsidRPr="00931297">
        <w:t xml:space="preserve"> </w:t>
      </w:r>
      <w:r w:rsidRPr="003709F3">
        <w:t>дор</w:t>
      </w:r>
      <w:r w:rsidR="00931297">
        <w:t>івнює 0, то</w:t>
      </w:r>
      <w:r w:rsidRPr="003709F3">
        <w:t xml:space="preserve"> виконується </w:t>
      </w:r>
      <w:r w:rsidRPr="009E60E5">
        <w:rPr>
          <w:lang w:val="en-US"/>
        </w:rPr>
        <w:t>Statement</w:t>
      </w:r>
      <w:r w:rsidRPr="00931297">
        <w:t>.</w:t>
      </w:r>
    </w:p>
    <w:p w14:paraId="24C1145A" w14:textId="6B64EEA8" w:rsidR="009E60E5" w:rsidRDefault="009E60E5">
      <w:pPr>
        <w:overflowPunct/>
        <w:autoSpaceDE/>
        <w:autoSpaceDN/>
        <w:adjustRightInd/>
        <w:spacing w:after="160" w:line="259" w:lineRule="auto"/>
        <w:textAlignment w:val="auto"/>
      </w:pPr>
      <w:r>
        <w:br w:type="page"/>
      </w:r>
    </w:p>
    <w:p w14:paraId="12135ECD" w14:textId="01D2AD66" w:rsidR="003709F3" w:rsidRDefault="003709F3" w:rsidP="007C6C80">
      <w:pPr>
        <w:pStyle w:val="3"/>
      </w:pPr>
      <w:bookmarkStart w:id="25" w:name="_Toc41662176"/>
      <w:r w:rsidRPr="003709F3">
        <w:lastRenderedPageBreak/>
        <w:t>Оператор циклу</w:t>
      </w:r>
      <w:bookmarkEnd w:id="25"/>
    </w:p>
    <w:p w14:paraId="0A52C580" w14:textId="77777777" w:rsidR="00A55F52" w:rsidRPr="00A55F52" w:rsidRDefault="00A55F52" w:rsidP="00A55F52"/>
    <w:p w14:paraId="0C28ABCD" w14:textId="77777777" w:rsidR="003709F3" w:rsidRPr="003709F3" w:rsidRDefault="003709F3" w:rsidP="003709F3">
      <w:pPr>
        <w:spacing w:line="360" w:lineRule="auto"/>
        <w:ind w:left="-5"/>
        <w:rPr>
          <w:szCs w:val="28"/>
        </w:rPr>
      </w:pPr>
      <w:r w:rsidRPr="003709F3">
        <w:rPr>
          <w:szCs w:val="28"/>
        </w:rPr>
        <w:t>Синтаксис</w:t>
      </w:r>
    </w:p>
    <w:p w14:paraId="0F539C56" w14:textId="4F0876B3" w:rsidR="003709F3" w:rsidRPr="00687318" w:rsidRDefault="003709F3" w:rsidP="00687318">
      <w:pPr>
        <w:pStyle w:val="a8"/>
        <w:numPr>
          <w:ilvl w:val="0"/>
          <w:numId w:val="31"/>
        </w:numPr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rFonts w:ascii="Consolas" w:hAnsi="Consolas"/>
          <w:sz w:val="22"/>
          <w:szCs w:val="28"/>
        </w:rPr>
      </w:pPr>
      <w:proofErr w:type="spellStart"/>
      <w:r w:rsidRPr="00687318">
        <w:rPr>
          <w:rFonts w:ascii="Consolas" w:hAnsi="Consolas"/>
          <w:sz w:val="22"/>
          <w:szCs w:val="28"/>
        </w:rPr>
        <w:t>IterationStatement</w:t>
      </w:r>
      <w:proofErr w:type="spellEnd"/>
      <w:r w:rsidRPr="00687318">
        <w:rPr>
          <w:rFonts w:ascii="Consolas" w:hAnsi="Consolas"/>
          <w:sz w:val="22"/>
          <w:szCs w:val="28"/>
        </w:rPr>
        <w:t xml:space="preserve"> = "</w:t>
      </w:r>
      <w:proofErr w:type="spellStart"/>
      <w:r w:rsidRPr="00687318">
        <w:rPr>
          <w:rFonts w:ascii="Consolas" w:hAnsi="Consolas"/>
          <w:sz w:val="22"/>
          <w:szCs w:val="28"/>
        </w:rPr>
        <w:t>for</w:t>
      </w:r>
      <w:proofErr w:type="spellEnd"/>
      <w:r w:rsidRPr="00687318">
        <w:rPr>
          <w:rFonts w:ascii="Consolas" w:hAnsi="Consolas"/>
          <w:sz w:val="22"/>
          <w:szCs w:val="28"/>
        </w:rPr>
        <w:t xml:space="preserve">" </w:t>
      </w:r>
      <w:proofErr w:type="spellStart"/>
      <w:r w:rsidRPr="00687318">
        <w:rPr>
          <w:rFonts w:ascii="Consolas" w:hAnsi="Consolas"/>
          <w:sz w:val="22"/>
          <w:szCs w:val="28"/>
          <w:lang w:val="en-US"/>
        </w:rPr>
        <w:t>Assigment</w:t>
      </w:r>
      <w:r w:rsidRPr="00687318">
        <w:rPr>
          <w:rFonts w:ascii="Consolas" w:hAnsi="Consolas"/>
          <w:sz w:val="22"/>
          <w:szCs w:val="28"/>
        </w:rPr>
        <w:t>Expression</w:t>
      </w:r>
      <w:proofErr w:type="spellEnd"/>
      <w:r w:rsidRPr="00687318">
        <w:rPr>
          <w:rFonts w:ascii="Consolas" w:hAnsi="Consolas"/>
          <w:sz w:val="22"/>
          <w:szCs w:val="28"/>
        </w:rPr>
        <w:t xml:space="preserve"> "</w:t>
      </w:r>
      <w:proofErr w:type="spellStart"/>
      <w:r w:rsidRPr="00687318">
        <w:rPr>
          <w:rFonts w:ascii="Consolas" w:hAnsi="Consolas"/>
          <w:sz w:val="22"/>
          <w:szCs w:val="28"/>
        </w:rPr>
        <w:t>to</w:t>
      </w:r>
      <w:proofErr w:type="spellEnd"/>
      <w:r w:rsidRPr="00687318">
        <w:rPr>
          <w:rFonts w:ascii="Consolas" w:hAnsi="Consolas"/>
          <w:sz w:val="22"/>
          <w:szCs w:val="28"/>
        </w:rPr>
        <w:t xml:space="preserve">" </w:t>
      </w:r>
      <w:proofErr w:type="spellStart"/>
      <w:r w:rsidRPr="00687318">
        <w:rPr>
          <w:rFonts w:ascii="Consolas" w:hAnsi="Consolas"/>
          <w:sz w:val="22"/>
          <w:szCs w:val="28"/>
        </w:rPr>
        <w:t>Expression</w:t>
      </w:r>
      <w:proofErr w:type="spellEnd"/>
      <w:r w:rsidRPr="00687318">
        <w:rPr>
          <w:rFonts w:ascii="Consolas" w:hAnsi="Consolas"/>
          <w:sz w:val="22"/>
          <w:szCs w:val="28"/>
        </w:rPr>
        <w:t xml:space="preserve"> "</w:t>
      </w:r>
      <w:proofErr w:type="spellStart"/>
      <w:r w:rsidRPr="00687318">
        <w:rPr>
          <w:rFonts w:ascii="Consolas" w:hAnsi="Consolas"/>
          <w:sz w:val="22"/>
          <w:szCs w:val="28"/>
        </w:rPr>
        <w:t>by</w:t>
      </w:r>
      <w:proofErr w:type="spellEnd"/>
      <w:r w:rsidRPr="00687318">
        <w:rPr>
          <w:rFonts w:ascii="Consolas" w:hAnsi="Consolas"/>
          <w:sz w:val="22"/>
          <w:szCs w:val="28"/>
        </w:rPr>
        <w:t>"</w:t>
      </w:r>
    </w:p>
    <w:p w14:paraId="15A13FF3" w14:textId="77777777" w:rsidR="003709F3" w:rsidRPr="003709F3" w:rsidRDefault="003709F3" w:rsidP="003709F3">
      <w:pPr>
        <w:spacing w:line="360" w:lineRule="auto"/>
        <w:ind w:left="1988" w:firstLine="136"/>
        <w:rPr>
          <w:szCs w:val="28"/>
        </w:rPr>
      </w:pPr>
      <w:proofErr w:type="spellStart"/>
      <w:r w:rsidRPr="00931297">
        <w:rPr>
          <w:rFonts w:ascii="Consolas" w:hAnsi="Consolas"/>
          <w:sz w:val="22"/>
          <w:szCs w:val="28"/>
        </w:rPr>
        <w:t>Expression</w:t>
      </w:r>
      <w:proofErr w:type="spellEnd"/>
      <w:r w:rsidRPr="00931297">
        <w:rPr>
          <w:rFonts w:ascii="Consolas" w:hAnsi="Consolas"/>
          <w:sz w:val="22"/>
          <w:szCs w:val="28"/>
        </w:rPr>
        <w:t xml:space="preserve"> "</w:t>
      </w:r>
      <w:proofErr w:type="spellStart"/>
      <w:r w:rsidRPr="00931297">
        <w:rPr>
          <w:rFonts w:ascii="Consolas" w:hAnsi="Consolas"/>
          <w:sz w:val="22"/>
          <w:szCs w:val="28"/>
        </w:rPr>
        <w:t>while</w:t>
      </w:r>
      <w:proofErr w:type="spellEnd"/>
      <w:r w:rsidRPr="00931297">
        <w:rPr>
          <w:rFonts w:ascii="Consolas" w:hAnsi="Consolas"/>
          <w:sz w:val="22"/>
          <w:szCs w:val="28"/>
        </w:rPr>
        <w:t xml:space="preserve">" '(' </w:t>
      </w:r>
      <w:proofErr w:type="spellStart"/>
      <w:r w:rsidRPr="00931297">
        <w:rPr>
          <w:rFonts w:ascii="Consolas" w:hAnsi="Consolas"/>
          <w:sz w:val="22"/>
          <w:szCs w:val="28"/>
        </w:rPr>
        <w:t>Expression</w:t>
      </w:r>
      <w:proofErr w:type="spellEnd"/>
      <w:r w:rsidRPr="00931297">
        <w:rPr>
          <w:rFonts w:ascii="Consolas" w:hAnsi="Consolas"/>
          <w:sz w:val="22"/>
          <w:szCs w:val="28"/>
        </w:rPr>
        <w:t xml:space="preserve"> ')' </w:t>
      </w:r>
      <w:proofErr w:type="spellStart"/>
      <w:r w:rsidRPr="00931297">
        <w:rPr>
          <w:rFonts w:ascii="Consolas" w:hAnsi="Consolas"/>
          <w:sz w:val="22"/>
          <w:szCs w:val="28"/>
        </w:rPr>
        <w:t>Statement</w:t>
      </w:r>
      <w:proofErr w:type="spellEnd"/>
      <w:r w:rsidRPr="00931297">
        <w:rPr>
          <w:rFonts w:ascii="Consolas" w:hAnsi="Consolas"/>
          <w:sz w:val="22"/>
          <w:szCs w:val="28"/>
        </w:rPr>
        <w:t xml:space="preserve"> "</w:t>
      </w:r>
      <w:proofErr w:type="spellStart"/>
      <w:r w:rsidRPr="00931297">
        <w:rPr>
          <w:rFonts w:ascii="Consolas" w:hAnsi="Consolas"/>
          <w:sz w:val="22"/>
          <w:szCs w:val="28"/>
        </w:rPr>
        <w:t>rof</w:t>
      </w:r>
      <w:proofErr w:type="spellEnd"/>
      <w:r w:rsidRPr="00931297">
        <w:rPr>
          <w:rFonts w:ascii="Consolas" w:hAnsi="Consolas"/>
          <w:sz w:val="22"/>
          <w:szCs w:val="28"/>
        </w:rPr>
        <w:t>" ';'.</w:t>
      </w:r>
    </w:p>
    <w:p w14:paraId="29318835" w14:textId="77777777" w:rsidR="00BE144C" w:rsidRDefault="00BE144C" w:rsidP="003709F3">
      <w:pPr>
        <w:spacing w:line="360" w:lineRule="auto"/>
        <w:ind w:left="-5"/>
        <w:rPr>
          <w:szCs w:val="28"/>
        </w:rPr>
      </w:pPr>
    </w:p>
    <w:p w14:paraId="661F034C" w14:textId="633952FC" w:rsidR="003709F3" w:rsidRPr="003709F3" w:rsidRDefault="003709F3" w:rsidP="003709F3">
      <w:pPr>
        <w:spacing w:line="360" w:lineRule="auto"/>
        <w:ind w:left="-5"/>
        <w:rPr>
          <w:szCs w:val="28"/>
        </w:rPr>
      </w:pPr>
      <w:r w:rsidRPr="003709F3">
        <w:rPr>
          <w:szCs w:val="28"/>
        </w:rPr>
        <w:t>Обмеження</w:t>
      </w:r>
    </w:p>
    <w:p w14:paraId="4ECE7963" w14:textId="6190574F" w:rsidR="003709F3" w:rsidRPr="00687318" w:rsidRDefault="003709F3" w:rsidP="00687318">
      <w:pPr>
        <w:pStyle w:val="a8"/>
        <w:numPr>
          <w:ilvl w:val="0"/>
          <w:numId w:val="31"/>
        </w:numPr>
        <w:overflowPunct/>
        <w:autoSpaceDE/>
        <w:autoSpaceDN/>
        <w:adjustRightInd/>
        <w:spacing w:after="183" w:line="360" w:lineRule="auto"/>
        <w:ind w:left="360"/>
        <w:jc w:val="both"/>
        <w:textAlignment w:val="auto"/>
        <w:rPr>
          <w:szCs w:val="28"/>
        </w:rPr>
      </w:pPr>
      <w:r w:rsidRPr="00687318">
        <w:rPr>
          <w:szCs w:val="28"/>
        </w:rPr>
        <w:t>Керуючий вираз повинен бути скалярним.</w:t>
      </w:r>
    </w:p>
    <w:p w14:paraId="6213B1B1" w14:textId="77777777" w:rsidR="003709F3" w:rsidRPr="003709F3" w:rsidRDefault="003709F3" w:rsidP="003709F3">
      <w:pPr>
        <w:spacing w:line="360" w:lineRule="auto"/>
        <w:rPr>
          <w:szCs w:val="28"/>
        </w:rPr>
      </w:pPr>
      <w:r w:rsidRPr="003709F3">
        <w:rPr>
          <w:szCs w:val="28"/>
        </w:rPr>
        <w:t>Семантика</w:t>
      </w:r>
    </w:p>
    <w:p w14:paraId="63E62C10" w14:textId="6149C421" w:rsidR="007C6C80" w:rsidRPr="00687318" w:rsidRDefault="003709F3" w:rsidP="00687318">
      <w:pPr>
        <w:pStyle w:val="a8"/>
        <w:numPr>
          <w:ilvl w:val="0"/>
          <w:numId w:val="31"/>
        </w:numPr>
        <w:tabs>
          <w:tab w:val="left" w:pos="270"/>
        </w:tabs>
        <w:overflowPunct/>
        <w:autoSpaceDE/>
        <w:autoSpaceDN/>
        <w:adjustRightInd/>
        <w:spacing w:line="360" w:lineRule="auto"/>
        <w:ind w:left="360"/>
        <w:jc w:val="both"/>
        <w:textAlignment w:val="auto"/>
        <w:rPr>
          <w:rFonts w:ascii="Consolas" w:hAnsi="Consolas"/>
          <w:sz w:val="22"/>
          <w:szCs w:val="28"/>
        </w:rPr>
      </w:pPr>
      <w:r w:rsidRPr="00687318">
        <w:rPr>
          <w:szCs w:val="28"/>
        </w:rPr>
        <w:t>Інструкція:</w:t>
      </w:r>
    </w:p>
    <w:p w14:paraId="59C5FA77" w14:textId="77777777" w:rsidR="007C6C80" w:rsidRDefault="003709F3" w:rsidP="007C6C80">
      <w:pPr>
        <w:overflowPunct/>
        <w:autoSpaceDE/>
        <w:autoSpaceDN/>
        <w:adjustRightInd/>
        <w:spacing w:line="360" w:lineRule="auto"/>
        <w:ind w:left="450"/>
        <w:jc w:val="both"/>
        <w:textAlignment w:val="auto"/>
        <w:rPr>
          <w:rFonts w:ascii="Consolas" w:hAnsi="Consolas"/>
          <w:sz w:val="22"/>
          <w:szCs w:val="28"/>
          <w:lang w:val="en-US"/>
        </w:rPr>
      </w:pPr>
      <w:r w:rsidRPr="007C6C80">
        <w:rPr>
          <w:rFonts w:ascii="Consolas" w:hAnsi="Consolas"/>
          <w:sz w:val="22"/>
          <w:szCs w:val="28"/>
          <w:lang w:val="en-US"/>
        </w:rPr>
        <w:t>for &lt;assignment&gt; to &lt;expression-1&gt; by &lt;expr</w:t>
      </w:r>
      <w:r w:rsidR="007C6C80">
        <w:rPr>
          <w:rFonts w:ascii="Consolas" w:hAnsi="Consolas"/>
          <w:sz w:val="22"/>
          <w:szCs w:val="28"/>
          <w:lang w:val="en-US"/>
        </w:rPr>
        <w:t>ession-2&gt; while(&lt;expression-3&gt;)</w:t>
      </w:r>
    </w:p>
    <w:p w14:paraId="3ED550DC" w14:textId="06392826" w:rsidR="007C6C80" w:rsidRDefault="003709F3" w:rsidP="007C6C80">
      <w:pPr>
        <w:overflowPunct/>
        <w:autoSpaceDE/>
        <w:autoSpaceDN/>
        <w:adjustRightInd/>
        <w:spacing w:line="360" w:lineRule="auto"/>
        <w:ind w:left="450" w:firstLine="706"/>
        <w:jc w:val="both"/>
        <w:textAlignment w:val="auto"/>
        <w:rPr>
          <w:rFonts w:ascii="Consolas" w:hAnsi="Consolas"/>
          <w:sz w:val="22"/>
          <w:szCs w:val="28"/>
        </w:rPr>
      </w:pPr>
      <w:r w:rsidRPr="007C6C80">
        <w:rPr>
          <w:rFonts w:ascii="Consolas" w:hAnsi="Consolas"/>
          <w:sz w:val="22"/>
          <w:szCs w:val="28"/>
          <w:lang w:val="en-US"/>
        </w:rPr>
        <w:t>&lt;statement&gt;</w:t>
      </w:r>
    </w:p>
    <w:p w14:paraId="6AEE2DCF" w14:textId="3A85ECAC" w:rsidR="003709F3" w:rsidRPr="007C6C80" w:rsidRDefault="003709F3" w:rsidP="007C6C80">
      <w:pPr>
        <w:overflowPunct/>
        <w:autoSpaceDE/>
        <w:autoSpaceDN/>
        <w:adjustRightInd/>
        <w:spacing w:line="360" w:lineRule="auto"/>
        <w:ind w:left="450"/>
        <w:jc w:val="both"/>
        <w:textAlignment w:val="auto"/>
        <w:rPr>
          <w:rFonts w:ascii="Consolas" w:hAnsi="Consolas"/>
          <w:sz w:val="22"/>
          <w:szCs w:val="28"/>
        </w:rPr>
      </w:pPr>
      <w:proofErr w:type="spellStart"/>
      <w:r w:rsidRPr="00931297">
        <w:rPr>
          <w:rFonts w:ascii="Consolas" w:hAnsi="Consolas"/>
          <w:sz w:val="22"/>
          <w:szCs w:val="28"/>
          <w:lang w:val="en-US"/>
        </w:rPr>
        <w:t>rof</w:t>
      </w:r>
      <w:proofErr w:type="spellEnd"/>
      <w:r w:rsidRPr="00931297">
        <w:rPr>
          <w:rFonts w:ascii="Consolas" w:hAnsi="Consolas"/>
          <w:sz w:val="22"/>
          <w:szCs w:val="28"/>
          <w:lang w:val="en-US"/>
        </w:rPr>
        <w:t>;</w:t>
      </w:r>
    </w:p>
    <w:p w14:paraId="22607657" w14:textId="77777777" w:rsidR="00687318" w:rsidRPr="00687318" w:rsidRDefault="00687318" w:rsidP="00687318">
      <w:pPr>
        <w:pStyle w:val="a8"/>
        <w:numPr>
          <w:ilvl w:val="0"/>
          <w:numId w:val="22"/>
        </w:numPr>
        <w:overflowPunct/>
        <w:autoSpaceDE/>
        <w:autoSpaceDN/>
        <w:adjustRightInd/>
        <w:spacing w:after="183" w:line="360" w:lineRule="auto"/>
        <w:contextualSpacing w:val="0"/>
        <w:jc w:val="both"/>
        <w:textAlignment w:val="auto"/>
        <w:rPr>
          <w:vanish/>
          <w:szCs w:val="28"/>
        </w:rPr>
      </w:pPr>
    </w:p>
    <w:p w14:paraId="06D90935" w14:textId="77777777" w:rsidR="00687318" w:rsidRPr="00687318" w:rsidRDefault="00687318" w:rsidP="00687318">
      <w:pPr>
        <w:pStyle w:val="a8"/>
        <w:numPr>
          <w:ilvl w:val="0"/>
          <w:numId w:val="22"/>
        </w:numPr>
        <w:overflowPunct/>
        <w:autoSpaceDE/>
        <w:autoSpaceDN/>
        <w:adjustRightInd/>
        <w:spacing w:after="183" w:line="360" w:lineRule="auto"/>
        <w:contextualSpacing w:val="0"/>
        <w:jc w:val="both"/>
        <w:textAlignment w:val="auto"/>
        <w:rPr>
          <w:vanish/>
          <w:szCs w:val="28"/>
        </w:rPr>
      </w:pPr>
    </w:p>
    <w:p w14:paraId="540228A2" w14:textId="77777777" w:rsidR="00687318" w:rsidRPr="00687318" w:rsidRDefault="00687318" w:rsidP="00687318">
      <w:pPr>
        <w:pStyle w:val="a8"/>
        <w:numPr>
          <w:ilvl w:val="0"/>
          <w:numId w:val="22"/>
        </w:numPr>
        <w:overflowPunct/>
        <w:autoSpaceDE/>
        <w:autoSpaceDN/>
        <w:adjustRightInd/>
        <w:spacing w:after="183" w:line="360" w:lineRule="auto"/>
        <w:contextualSpacing w:val="0"/>
        <w:jc w:val="both"/>
        <w:textAlignment w:val="auto"/>
        <w:rPr>
          <w:vanish/>
          <w:szCs w:val="28"/>
        </w:rPr>
      </w:pPr>
    </w:p>
    <w:p w14:paraId="4E604680" w14:textId="4F42E2C3" w:rsidR="003709F3" w:rsidRPr="003709F3" w:rsidRDefault="003709F3" w:rsidP="00687318">
      <w:pPr>
        <w:numPr>
          <w:ilvl w:val="1"/>
          <w:numId w:val="22"/>
        </w:numPr>
        <w:overflowPunct/>
        <w:autoSpaceDE/>
        <w:autoSpaceDN/>
        <w:adjustRightInd/>
        <w:spacing w:after="183" w:line="360" w:lineRule="auto"/>
        <w:ind w:left="1170"/>
        <w:jc w:val="both"/>
        <w:textAlignment w:val="auto"/>
        <w:rPr>
          <w:szCs w:val="28"/>
        </w:rPr>
      </w:pPr>
      <w:r w:rsidRPr="003709F3">
        <w:rPr>
          <w:szCs w:val="28"/>
        </w:rPr>
        <w:t>&lt;</w:t>
      </w:r>
      <w:r w:rsidRPr="003709F3">
        <w:rPr>
          <w:szCs w:val="28"/>
          <w:lang w:val="en-US"/>
        </w:rPr>
        <w:t>assignment</w:t>
      </w:r>
      <w:r w:rsidRPr="003709F3">
        <w:rPr>
          <w:szCs w:val="28"/>
        </w:rPr>
        <w:t xml:space="preserve">&gt; виконується до будь-яких інструкцій тілу </w:t>
      </w:r>
      <w:proofErr w:type="spellStart"/>
      <w:r w:rsidRPr="003709F3">
        <w:rPr>
          <w:szCs w:val="28"/>
        </w:rPr>
        <w:t>цикла</w:t>
      </w:r>
      <w:proofErr w:type="spellEnd"/>
      <w:r w:rsidRPr="003709F3">
        <w:rPr>
          <w:szCs w:val="28"/>
        </w:rPr>
        <w:t xml:space="preserve">. </w:t>
      </w:r>
    </w:p>
    <w:p w14:paraId="5E7D7058" w14:textId="77777777" w:rsidR="003709F3" w:rsidRPr="003709F3" w:rsidRDefault="003709F3" w:rsidP="00931297">
      <w:pPr>
        <w:numPr>
          <w:ilvl w:val="1"/>
          <w:numId w:val="22"/>
        </w:numPr>
        <w:overflowPunct/>
        <w:autoSpaceDE/>
        <w:autoSpaceDN/>
        <w:adjustRightInd/>
        <w:spacing w:after="183" w:line="360" w:lineRule="auto"/>
        <w:ind w:left="1170"/>
        <w:jc w:val="both"/>
        <w:textAlignment w:val="auto"/>
        <w:rPr>
          <w:szCs w:val="28"/>
        </w:rPr>
      </w:pPr>
      <w:r w:rsidRPr="003709F3">
        <w:rPr>
          <w:szCs w:val="28"/>
        </w:rPr>
        <w:t>Кожного кроку вирази виконуються у такій послідовності:</w:t>
      </w:r>
    </w:p>
    <w:p w14:paraId="0D4BC3A0" w14:textId="77777777" w:rsidR="003709F3" w:rsidRPr="00931297" w:rsidRDefault="003709F3" w:rsidP="00931297">
      <w:pPr>
        <w:spacing w:line="360" w:lineRule="auto"/>
        <w:ind w:left="1170"/>
        <w:rPr>
          <w:rFonts w:ascii="Consolas" w:hAnsi="Consolas"/>
          <w:sz w:val="22"/>
          <w:szCs w:val="28"/>
          <w:lang w:val="en-US"/>
        </w:rPr>
      </w:pPr>
      <w:r w:rsidRPr="00931297">
        <w:rPr>
          <w:rFonts w:ascii="Consolas" w:hAnsi="Consolas"/>
          <w:sz w:val="22"/>
          <w:szCs w:val="28"/>
          <w:lang w:val="en-US"/>
        </w:rPr>
        <w:t>&lt;expression-3&gt;</w:t>
      </w:r>
    </w:p>
    <w:p w14:paraId="2E9C9AEE" w14:textId="77777777" w:rsidR="003709F3" w:rsidRPr="00931297" w:rsidRDefault="003709F3" w:rsidP="00931297">
      <w:pPr>
        <w:spacing w:line="360" w:lineRule="auto"/>
        <w:ind w:left="1170"/>
        <w:rPr>
          <w:rFonts w:ascii="Consolas" w:hAnsi="Consolas"/>
          <w:sz w:val="22"/>
          <w:szCs w:val="28"/>
          <w:lang w:val="en-US"/>
        </w:rPr>
      </w:pPr>
      <w:r w:rsidRPr="00931297">
        <w:rPr>
          <w:rFonts w:ascii="Consolas" w:hAnsi="Consolas"/>
          <w:sz w:val="22"/>
          <w:szCs w:val="28"/>
          <w:lang w:val="en-US"/>
        </w:rPr>
        <w:t>&lt;expression-2&gt;</w:t>
      </w:r>
    </w:p>
    <w:p w14:paraId="48F07314" w14:textId="77777777" w:rsidR="003709F3" w:rsidRPr="00931297" w:rsidRDefault="003709F3" w:rsidP="00931297">
      <w:pPr>
        <w:spacing w:line="360" w:lineRule="auto"/>
        <w:ind w:left="1170"/>
        <w:rPr>
          <w:rFonts w:ascii="Consolas" w:hAnsi="Consolas"/>
          <w:sz w:val="22"/>
          <w:szCs w:val="28"/>
          <w:lang w:val="en-US"/>
        </w:rPr>
      </w:pPr>
      <w:r w:rsidRPr="00931297">
        <w:rPr>
          <w:rFonts w:ascii="Consolas" w:hAnsi="Consolas"/>
          <w:sz w:val="22"/>
          <w:szCs w:val="28"/>
          <w:lang w:val="en-US"/>
        </w:rPr>
        <w:t>&lt;expression-1&gt;</w:t>
      </w:r>
    </w:p>
    <w:p w14:paraId="4B7B9F35" w14:textId="77777777" w:rsidR="003709F3" w:rsidRPr="00931297" w:rsidRDefault="003709F3" w:rsidP="00931297">
      <w:pPr>
        <w:spacing w:line="360" w:lineRule="auto"/>
        <w:ind w:left="1170"/>
        <w:rPr>
          <w:rFonts w:ascii="Consolas" w:hAnsi="Consolas"/>
          <w:sz w:val="22"/>
          <w:szCs w:val="28"/>
          <w:lang w:val="en-US"/>
        </w:rPr>
      </w:pPr>
      <w:r w:rsidRPr="00931297">
        <w:rPr>
          <w:rFonts w:ascii="Consolas" w:hAnsi="Consolas"/>
          <w:sz w:val="22"/>
          <w:szCs w:val="28"/>
          <w:lang w:val="en-US"/>
        </w:rPr>
        <w:t>&lt;statement&gt;</w:t>
      </w:r>
    </w:p>
    <w:p w14:paraId="60977F08" w14:textId="5C0D2C88" w:rsidR="003709F3" w:rsidRDefault="003709F3" w:rsidP="00931297">
      <w:pPr>
        <w:numPr>
          <w:ilvl w:val="1"/>
          <w:numId w:val="22"/>
        </w:numPr>
        <w:overflowPunct/>
        <w:autoSpaceDE/>
        <w:autoSpaceDN/>
        <w:adjustRightInd/>
        <w:spacing w:after="183" w:line="360" w:lineRule="auto"/>
        <w:ind w:left="1170"/>
        <w:jc w:val="both"/>
        <w:textAlignment w:val="auto"/>
        <w:rPr>
          <w:szCs w:val="28"/>
        </w:rPr>
      </w:pPr>
      <w:r w:rsidRPr="003709F3">
        <w:rPr>
          <w:szCs w:val="28"/>
        </w:rPr>
        <w:t xml:space="preserve">Тіло циклу повторно виконується доки результат </w:t>
      </w:r>
      <w:r w:rsidRPr="003709F3">
        <w:rPr>
          <w:szCs w:val="28"/>
          <w:lang w:val="en-US"/>
        </w:rPr>
        <w:t xml:space="preserve">&lt;expression-3&gt; </w:t>
      </w:r>
      <w:r w:rsidRPr="003709F3">
        <w:rPr>
          <w:szCs w:val="28"/>
        </w:rPr>
        <w:t>не дорівнює 0</w:t>
      </w:r>
      <w:r w:rsidRPr="003709F3">
        <w:rPr>
          <w:szCs w:val="28"/>
          <w:lang w:val="en-US"/>
        </w:rPr>
        <w:t xml:space="preserve"> </w:t>
      </w:r>
      <w:r w:rsidRPr="003709F3">
        <w:rPr>
          <w:szCs w:val="28"/>
        </w:rPr>
        <w:t>або</w:t>
      </w:r>
      <w:r w:rsidRPr="003709F3">
        <w:rPr>
          <w:szCs w:val="28"/>
          <w:lang w:val="en-US"/>
        </w:rPr>
        <w:t xml:space="preserve"> </w:t>
      </w:r>
      <w:r w:rsidRPr="003709F3">
        <w:rPr>
          <w:szCs w:val="28"/>
        </w:rPr>
        <w:t xml:space="preserve">змінна, </w:t>
      </w:r>
      <w:proofErr w:type="spellStart"/>
      <w:r w:rsidRPr="003709F3">
        <w:rPr>
          <w:szCs w:val="28"/>
        </w:rPr>
        <w:t>ініціалізована</w:t>
      </w:r>
      <w:proofErr w:type="spellEnd"/>
      <w:r w:rsidRPr="003709F3">
        <w:rPr>
          <w:szCs w:val="28"/>
        </w:rPr>
        <w:t xml:space="preserve"> у &lt;</w:t>
      </w:r>
      <w:r w:rsidRPr="003709F3">
        <w:rPr>
          <w:szCs w:val="28"/>
          <w:lang w:val="en-US"/>
        </w:rPr>
        <w:t>assignment</w:t>
      </w:r>
      <w:r w:rsidRPr="003709F3">
        <w:rPr>
          <w:szCs w:val="28"/>
        </w:rPr>
        <w:t>&gt;, та &lt;</w:t>
      </w:r>
      <w:r w:rsidRPr="003709F3">
        <w:rPr>
          <w:szCs w:val="28"/>
          <w:lang w:val="en-US"/>
        </w:rPr>
        <w:t>expression</w:t>
      </w:r>
      <w:r w:rsidRPr="003709F3">
        <w:rPr>
          <w:szCs w:val="28"/>
        </w:rPr>
        <w:t>-1&gt;</w:t>
      </w:r>
      <w:r w:rsidR="007C6C80">
        <w:rPr>
          <w:szCs w:val="28"/>
        </w:rPr>
        <w:t xml:space="preserve"> </w:t>
      </w:r>
      <w:r w:rsidRPr="003709F3">
        <w:rPr>
          <w:szCs w:val="28"/>
        </w:rPr>
        <w:t>не рівні.</w:t>
      </w:r>
    </w:p>
    <w:p w14:paraId="02561AFF" w14:textId="77777777" w:rsidR="00687318" w:rsidRPr="00687318" w:rsidRDefault="00687318" w:rsidP="00687318">
      <w:pPr>
        <w:spacing w:line="360" w:lineRule="auto"/>
        <w:rPr>
          <w:szCs w:val="28"/>
        </w:rPr>
      </w:pPr>
      <w:r w:rsidRPr="00687318">
        <w:rPr>
          <w:szCs w:val="28"/>
        </w:rPr>
        <w:t>Приклад</w:t>
      </w:r>
    </w:p>
    <w:p w14:paraId="7759B1B1" w14:textId="734A6AFD" w:rsidR="003709F3" w:rsidRPr="00687318" w:rsidRDefault="003709F3" w:rsidP="00687318">
      <w:pPr>
        <w:numPr>
          <w:ilvl w:val="0"/>
          <w:numId w:val="22"/>
        </w:numPr>
        <w:overflowPunct/>
        <w:autoSpaceDE/>
        <w:autoSpaceDN/>
        <w:adjustRightInd/>
        <w:spacing w:after="183" w:line="360" w:lineRule="auto"/>
        <w:jc w:val="both"/>
        <w:textAlignment w:val="auto"/>
        <w:rPr>
          <w:szCs w:val="28"/>
        </w:rPr>
      </w:pPr>
      <w:r w:rsidRPr="00687318">
        <w:rPr>
          <w:rFonts w:ascii="Consolas" w:hAnsi="Consolas"/>
          <w:sz w:val="22"/>
          <w:szCs w:val="28"/>
          <w:lang w:val="en-US"/>
        </w:rPr>
        <w:t xml:space="preserve">for d = 15 to 73%3 by 0.34 </w:t>
      </w:r>
      <w:proofErr w:type="gramStart"/>
      <w:r w:rsidRPr="00687318">
        <w:rPr>
          <w:rFonts w:ascii="Consolas" w:hAnsi="Consolas"/>
          <w:sz w:val="22"/>
          <w:szCs w:val="28"/>
          <w:lang w:val="en-US"/>
        </w:rPr>
        <w:t>while(</w:t>
      </w:r>
      <w:proofErr w:type="gramEnd"/>
      <w:r w:rsidRPr="00687318">
        <w:rPr>
          <w:rFonts w:ascii="Consolas" w:hAnsi="Consolas"/>
          <w:sz w:val="22"/>
          <w:szCs w:val="28"/>
          <w:lang w:val="en-US"/>
        </w:rPr>
        <w:t xml:space="preserve">d &gt;= eps) a = d*3-7; </w:t>
      </w:r>
      <w:proofErr w:type="spellStart"/>
      <w:r w:rsidRPr="00687318">
        <w:rPr>
          <w:rFonts w:ascii="Consolas" w:hAnsi="Consolas"/>
          <w:sz w:val="22"/>
          <w:szCs w:val="28"/>
          <w:lang w:val="en-US"/>
        </w:rPr>
        <w:t>rof</w:t>
      </w:r>
      <w:proofErr w:type="spellEnd"/>
      <w:r w:rsidRPr="00687318">
        <w:rPr>
          <w:rFonts w:ascii="Consolas" w:hAnsi="Consolas"/>
          <w:sz w:val="22"/>
          <w:szCs w:val="28"/>
          <w:lang w:val="en-US"/>
        </w:rPr>
        <w:t>;</w:t>
      </w:r>
    </w:p>
    <w:p w14:paraId="37535A9E" w14:textId="0BFCCF4D" w:rsidR="00991146" w:rsidRDefault="00991146" w:rsidP="003709F3">
      <w:pPr>
        <w:spacing w:line="360" w:lineRule="auto"/>
        <w:rPr>
          <w:szCs w:val="28"/>
        </w:rPr>
      </w:pPr>
    </w:p>
    <w:p w14:paraId="7CA979E3" w14:textId="1A7A9E1A" w:rsidR="00BE144C" w:rsidRDefault="00BE144C" w:rsidP="003709F3">
      <w:pPr>
        <w:spacing w:line="360" w:lineRule="auto"/>
        <w:rPr>
          <w:szCs w:val="28"/>
        </w:rPr>
      </w:pPr>
    </w:p>
    <w:p w14:paraId="6D101865" w14:textId="5F7CDFA6" w:rsidR="00BE144C" w:rsidRDefault="00BE144C" w:rsidP="003709F3">
      <w:pPr>
        <w:spacing w:line="360" w:lineRule="auto"/>
        <w:rPr>
          <w:szCs w:val="28"/>
        </w:rPr>
      </w:pPr>
    </w:p>
    <w:p w14:paraId="549CD771" w14:textId="23DE1DAD" w:rsidR="00BE144C" w:rsidRDefault="00BE144C" w:rsidP="003709F3">
      <w:pPr>
        <w:spacing w:line="360" w:lineRule="auto"/>
        <w:rPr>
          <w:szCs w:val="28"/>
        </w:rPr>
      </w:pPr>
    </w:p>
    <w:p w14:paraId="58014A0D" w14:textId="490DC878" w:rsidR="00BE144C" w:rsidRDefault="00BE144C" w:rsidP="003709F3">
      <w:pPr>
        <w:spacing w:line="360" w:lineRule="auto"/>
        <w:rPr>
          <w:szCs w:val="28"/>
        </w:rPr>
      </w:pPr>
    </w:p>
    <w:p w14:paraId="7CBDE56D" w14:textId="1C75F926" w:rsidR="00B23009" w:rsidRDefault="00B23009" w:rsidP="005C5C5E">
      <w:pPr>
        <w:pStyle w:val="1"/>
        <w:spacing w:line="360" w:lineRule="auto"/>
        <w:rPr>
          <w:rFonts w:cs="Times New Roman"/>
          <w:szCs w:val="28"/>
        </w:rPr>
      </w:pPr>
      <w:bookmarkStart w:id="26" w:name="_Toc41662177"/>
      <w:r w:rsidRPr="00B52BCC">
        <w:rPr>
          <w:rFonts w:cs="Times New Roman"/>
          <w:szCs w:val="28"/>
        </w:rPr>
        <w:lastRenderedPageBreak/>
        <w:t>Структура транслятора</w:t>
      </w:r>
      <w:bookmarkEnd w:id="26"/>
    </w:p>
    <w:p w14:paraId="39BF7222" w14:textId="00F94868" w:rsidR="00D90F52" w:rsidRPr="00D90F52" w:rsidRDefault="00D90F52" w:rsidP="005C5C5E"/>
    <w:p w14:paraId="5B7D884C" w14:textId="2FF882A1" w:rsidR="00D90F52" w:rsidRPr="00B009A7" w:rsidRDefault="00D90F52" w:rsidP="005C5C5E">
      <w:pPr>
        <w:spacing w:line="360" w:lineRule="auto"/>
        <w:ind w:right="283" w:firstLine="709"/>
        <w:jc w:val="both"/>
        <w:rPr>
          <w:lang w:val="en-US"/>
        </w:rPr>
      </w:pPr>
      <w:r>
        <w:t xml:space="preserve">Транслятор </w:t>
      </w:r>
      <w:r w:rsidRPr="00B52BCC">
        <w:t>—</w:t>
      </w:r>
      <w:r>
        <w:t xml:space="preserve"> це програма, що зчитує текст програми, написаної однією мовою </w:t>
      </w:r>
      <w:r w:rsidRPr="00B52BCC">
        <w:t>—</w:t>
      </w:r>
      <w:r>
        <w:t xml:space="preserve"> початковою, і транслює в еквівалентний текст іншою мовою </w:t>
      </w:r>
      <w:r w:rsidRPr="00B52BCC">
        <w:t>—</w:t>
      </w:r>
      <w:r>
        <w:t xml:space="preserve"> цільовою</w:t>
      </w:r>
      <w:r w:rsidR="008409FC">
        <w:t xml:space="preserve"> (рис. </w:t>
      </w:r>
      <w:r w:rsidR="00AE2D64">
        <w:t>1)</w:t>
      </w:r>
      <w:r>
        <w:t>.</w:t>
      </w:r>
      <w:r w:rsidR="00AE2D64">
        <w:t xml:space="preserve"> Одна з найважливіших ролей транслятора у повідомленні про помилки в початковій програмі, знайдених в процесі трансляції.</w:t>
      </w:r>
      <w:r w:rsidR="00B009A7">
        <w:rPr>
          <w:lang w:val="ru-RU"/>
        </w:rPr>
        <w:t> </w:t>
      </w:r>
      <w:r w:rsidR="00B009A7" w:rsidRPr="00B009A7">
        <w:rPr>
          <w:lang w:val="ru-RU"/>
        </w:rPr>
        <w:t>[</w:t>
      </w:r>
      <w:r w:rsidR="00B009A7">
        <w:rPr>
          <w:lang w:val="en-US"/>
        </w:rPr>
        <w:t>3]</w:t>
      </w:r>
    </w:p>
    <w:p w14:paraId="7C3FD27F" w14:textId="77777777" w:rsidR="001339DC" w:rsidRDefault="001339DC" w:rsidP="005C5C5E">
      <w:pPr>
        <w:spacing w:line="360" w:lineRule="auto"/>
        <w:ind w:right="283" w:firstLine="709"/>
        <w:jc w:val="both"/>
      </w:pPr>
    </w:p>
    <w:p w14:paraId="706B7A67" w14:textId="11C74DE8" w:rsidR="001339DC" w:rsidRDefault="001339DC" w:rsidP="001339DC">
      <w:pPr>
        <w:spacing w:line="360" w:lineRule="auto"/>
        <w:ind w:right="283"/>
        <w:jc w:val="center"/>
      </w:pPr>
      <w:r>
        <w:object w:dxaOrig="8667" w:dyaOrig="1426" w14:anchorId="7556E5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71.25pt" o:ole="">
            <v:imagedata r:id="rId8" o:title=""/>
          </v:shape>
          <o:OLEObject Type="Embed" ProgID="Visio.Drawing.15" ShapeID="_x0000_i1025" DrawAspect="Content" ObjectID="_1652703330" r:id="rId9"/>
        </w:object>
      </w:r>
    </w:p>
    <w:p w14:paraId="241B1CFA" w14:textId="3844DC90" w:rsidR="001339DC" w:rsidRDefault="008409FC" w:rsidP="001339DC">
      <w:pPr>
        <w:spacing w:line="360" w:lineRule="auto"/>
        <w:ind w:right="283"/>
        <w:jc w:val="center"/>
      </w:pPr>
      <w:r>
        <w:t xml:space="preserve">Рис. </w:t>
      </w:r>
      <w:r w:rsidR="001339DC">
        <w:t>1</w:t>
      </w:r>
      <w:r w:rsidR="006E5C5B">
        <w:t>. Транслятор</w:t>
      </w:r>
    </w:p>
    <w:p w14:paraId="3B3DC9A2" w14:textId="77777777" w:rsidR="001339DC" w:rsidRDefault="001339DC" w:rsidP="001339DC">
      <w:pPr>
        <w:spacing w:line="360" w:lineRule="auto"/>
        <w:ind w:right="283"/>
        <w:jc w:val="both"/>
      </w:pPr>
    </w:p>
    <w:p w14:paraId="2296577B" w14:textId="7786108E" w:rsidR="001339DC" w:rsidRDefault="006E5C5B" w:rsidP="005C5C5E">
      <w:pPr>
        <w:spacing w:line="360" w:lineRule="auto"/>
        <w:ind w:right="283" w:firstLine="709"/>
        <w:jc w:val="both"/>
      </w:pPr>
      <w:r>
        <w:t xml:space="preserve">Інтерпретатор представляє собою ще один поширений вид процесору мов. Замість отримання цільової програми </w:t>
      </w:r>
      <w:r w:rsidRPr="006E5C5B">
        <w:t>—</w:t>
      </w:r>
      <w:r>
        <w:t xml:space="preserve"> інтерпретатор </w:t>
      </w:r>
      <w:r w:rsidRPr="006E5C5B">
        <w:t>безпосередньо</w:t>
      </w:r>
      <w:r>
        <w:t xml:space="preserve"> виконує операції, вказані в початковій програмі, з дани</w:t>
      </w:r>
      <w:r w:rsidR="008409FC">
        <w:t xml:space="preserve">ми, що надає користувач (рис. </w:t>
      </w:r>
      <w:r>
        <w:t xml:space="preserve">2). </w:t>
      </w:r>
    </w:p>
    <w:p w14:paraId="2B4CE7B1" w14:textId="77777777" w:rsidR="00A010FF" w:rsidRDefault="00A010FF" w:rsidP="005C5C5E">
      <w:pPr>
        <w:spacing w:line="360" w:lineRule="auto"/>
        <w:ind w:right="283" w:firstLine="709"/>
        <w:jc w:val="both"/>
      </w:pPr>
    </w:p>
    <w:p w14:paraId="1F07D02A" w14:textId="35851FA2" w:rsidR="00A010FF" w:rsidRDefault="00A010FF" w:rsidP="00A010FF">
      <w:pPr>
        <w:spacing w:line="360" w:lineRule="auto"/>
        <w:ind w:right="283"/>
        <w:jc w:val="center"/>
      </w:pPr>
      <w:r>
        <w:object w:dxaOrig="8273" w:dyaOrig="1426" w14:anchorId="4E1F0BE0">
          <v:shape id="_x0000_i1026" type="#_x0000_t75" style="width:414pt;height:71.25pt" o:ole="">
            <v:imagedata r:id="rId10" o:title=""/>
          </v:shape>
          <o:OLEObject Type="Embed" ProgID="Visio.Drawing.15" ShapeID="_x0000_i1026" DrawAspect="Content" ObjectID="_1652703331" r:id="rId11"/>
        </w:object>
      </w:r>
    </w:p>
    <w:p w14:paraId="2845DFB4" w14:textId="5252B6D4" w:rsidR="00A010FF" w:rsidRDefault="008409FC" w:rsidP="00A010FF">
      <w:pPr>
        <w:spacing w:line="360" w:lineRule="auto"/>
        <w:ind w:right="283"/>
        <w:jc w:val="center"/>
      </w:pPr>
      <w:r>
        <w:t xml:space="preserve">Рис. </w:t>
      </w:r>
      <w:r w:rsidR="00A010FF">
        <w:t>2. Інтерпретатор</w:t>
      </w:r>
    </w:p>
    <w:p w14:paraId="0902BABE" w14:textId="77777777" w:rsidR="00A010FF" w:rsidRDefault="00A010FF" w:rsidP="00A010FF">
      <w:pPr>
        <w:spacing w:line="360" w:lineRule="auto"/>
        <w:ind w:right="283"/>
        <w:jc w:val="center"/>
      </w:pPr>
    </w:p>
    <w:p w14:paraId="3A66DE7E" w14:textId="5A3E34E2" w:rsidR="006F068F" w:rsidRDefault="00A010FF" w:rsidP="006F068F">
      <w:pPr>
        <w:spacing w:line="360" w:lineRule="auto"/>
        <w:ind w:right="283" w:firstLine="709"/>
        <w:jc w:val="both"/>
      </w:pPr>
      <w:r>
        <w:t xml:space="preserve">При </w:t>
      </w:r>
      <w:r w:rsidR="001118A3">
        <w:t xml:space="preserve">детальному </w:t>
      </w:r>
      <w:r>
        <w:t xml:space="preserve">огляді </w:t>
      </w:r>
      <w:r w:rsidR="001118A3">
        <w:t>процес трансляції можна умовно розбити на послідовність певних фаз, кожна з яких перетворює одно проміжне представлення програми на інше.</w:t>
      </w:r>
      <w:r w:rsidR="00686361">
        <w:t xml:space="preserve"> Типове положення </w:t>
      </w:r>
      <w:r w:rsidR="008409FC">
        <w:t>фаз трансляції показано на рис.</w:t>
      </w:r>
      <w:r w:rsidR="00686361">
        <w:t>3. На практиці деякі фази можуть бути об’єднані</w:t>
      </w:r>
      <w:r w:rsidR="006F068F">
        <w:t xml:space="preserve"> чи опущені</w:t>
      </w:r>
      <w:r w:rsidR="00686361">
        <w:t>, а проміжне представлення між фазами не завжди будуватися</w:t>
      </w:r>
      <w:r w:rsidR="00C06BA3">
        <w:t xml:space="preserve"> явно</w:t>
      </w:r>
      <w:r w:rsidR="00686361">
        <w:t>.</w:t>
      </w:r>
      <w:r w:rsidR="00C06BA3">
        <w:t xml:space="preserve"> Таблиця символів, в </w:t>
      </w:r>
      <w:r w:rsidR="00C06BA3">
        <w:lastRenderedPageBreak/>
        <w:t>якій зберігається інформація про всю програму, використовується усіма фазами трансляції.</w:t>
      </w:r>
      <w:r w:rsidR="006F068F">
        <w:t xml:space="preserve"> </w:t>
      </w:r>
    </w:p>
    <w:p w14:paraId="34FC8208" w14:textId="498C9DF6" w:rsidR="00C06BA3" w:rsidRDefault="006F068F" w:rsidP="006F068F">
      <w:pPr>
        <w:spacing w:line="360" w:lineRule="auto"/>
        <w:ind w:right="283"/>
        <w:jc w:val="center"/>
      </w:pPr>
      <w:r>
        <w:object w:dxaOrig="7714" w:dyaOrig="13146" w14:anchorId="7BD1C1A6">
          <v:shape id="_x0000_i1027" type="#_x0000_t75" style="width:341.25pt;height:582pt" o:ole="">
            <v:imagedata r:id="rId12" o:title=""/>
          </v:shape>
          <o:OLEObject Type="Embed" ProgID="Visio.Drawing.15" ShapeID="_x0000_i1027" DrawAspect="Content" ObjectID="_1652703332" r:id="rId13"/>
        </w:object>
      </w:r>
    </w:p>
    <w:p w14:paraId="685B9886" w14:textId="6F72E0DE" w:rsidR="006F068F" w:rsidRDefault="008409FC" w:rsidP="006F068F">
      <w:pPr>
        <w:spacing w:line="360" w:lineRule="auto"/>
        <w:ind w:right="283"/>
        <w:jc w:val="center"/>
      </w:pPr>
      <w:r>
        <w:t xml:space="preserve">Рис </w:t>
      </w:r>
      <w:r w:rsidR="006F068F">
        <w:t>3. Фази транслятора</w:t>
      </w:r>
    </w:p>
    <w:p w14:paraId="264461D7" w14:textId="0E9A99A6" w:rsidR="00B23009" w:rsidRPr="00B52BCC" w:rsidRDefault="00B23009" w:rsidP="00B23009"/>
    <w:p w14:paraId="1E3EFCC2" w14:textId="26FB880D" w:rsidR="009F0D10" w:rsidRDefault="009F0D10" w:rsidP="009F0D10">
      <w:pPr>
        <w:pStyle w:val="1"/>
        <w:spacing w:line="360" w:lineRule="auto"/>
        <w:rPr>
          <w:rFonts w:cs="Times New Roman"/>
          <w:szCs w:val="28"/>
        </w:rPr>
      </w:pPr>
      <w:bookmarkStart w:id="27" w:name="_Toc41662178"/>
      <w:r>
        <w:rPr>
          <w:rFonts w:cs="Times New Roman"/>
          <w:szCs w:val="28"/>
        </w:rPr>
        <w:lastRenderedPageBreak/>
        <w:t>Програмна реалізація</w:t>
      </w:r>
      <w:bookmarkEnd w:id="27"/>
    </w:p>
    <w:p w14:paraId="0CE1D743" w14:textId="62B4B612" w:rsidR="00BB6C15" w:rsidRDefault="00B23009" w:rsidP="009F0D10">
      <w:pPr>
        <w:pStyle w:val="2"/>
      </w:pPr>
      <w:bookmarkStart w:id="28" w:name="_Toc41662179"/>
      <w:r w:rsidRPr="009F0D10">
        <w:t>Лексичний аналізатор</w:t>
      </w:r>
      <w:bookmarkEnd w:id="28"/>
      <w:r w:rsidRPr="009F0D10">
        <w:t xml:space="preserve"> </w:t>
      </w:r>
    </w:p>
    <w:p w14:paraId="49B9C3C7" w14:textId="77777777" w:rsidR="009F0D10" w:rsidRPr="009F0D10" w:rsidRDefault="009F0D10" w:rsidP="009F0D10"/>
    <w:p w14:paraId="203A5623" w14:textId="7F82E627" w:rsidR="0035232B" w:rsidRDefault="0035232B" w:rsidP="002671F3">
      <w:pPr>
        <w:spacing w:line="360" w:lineRule="auto"/>
        <w:ind w:right="283" w:firstLine="709"/>
        <w:jc w:val="both"/>
      </w:pPr>
      <w:r>
        <w:t xml:space="preserve">Лексичний аналізатор зчитує потік символів, з яких складається початкова програма, і групує їх </w:t>
      </w:r>
      <w:r w:rsidR="002F63DB">
        <w:t xml:space="preserve">в значущі послідовності, що називаються лексеми. Для кожної лексеми </w:t>
      </w:r>
      <w:r w:rsidR="00452310">
        <w:t xml:space="preserve">аналізатор будує </w:t>
      </w:r>
      <w:r w:rsidR="00E322EC">
        <w:t xml:space="preserve">вихідний </w:t>
      </w:r>
      <w:proofErr w:type="spellStart"/>
      <w:r w:rsidR="00E322EC">
        <w:t>токен</w:t>
      </w:r>
      <w:proofErr w:type="spellEnd"/>
      <w:r w:rsidR="004E4CF6">
        <w:t xml:space="preserve"> вигляду:</w:t>
      </w:r>
    </w:p>
    <w:p w14:paraId="3E01D4A1" w14:textId="77777777" w:rsidR="004E4CF6" w:rsidRDefault="004E4CF6" w:rsidP="002671F3">
      <w:pPr>
        <w:spacing w:line="360" w:lineRule="auto"/>
        <w:ind w:right="283" w:firstLine="709"/>
        <w:jc w:val="both"/>
      </w:pPr>
    </w:p>
    <w:p w14:paraId="5E0332B3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4E4CF6">
        <w:rPr>
          <w:rFonts w:ascii="Consolas" w:hAnsi="Consolas"/>
          <w:color w:val="569CD6"/>
          <w:sz w:val="21"/>
          <w:szCs w:val="21"/>
          <w:lang w:val="en-US" w:eastAsia="ru-RU"/>
        </w:rPr>
        <w:t>namespace</w:t>
      </w:r>
      <w:r w:rsidRPr="004E4CF6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4E4CF6">
        <w:rPr>
          <w:rFonts w:ascii="Consolas" w:hAnsi="Consolas"/>
          <w:color w:val="4EC9B0"/>
          <w:sz w:val="21"/>
          <w:szCs w:val="21"/>
          <w:lang w:val="en-US" w:eastAsia="ru-RU"/>
        </w:rPr>
        <w:t>Crundras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eastAsia="ru-RU"/>
        </w:rPr>
        <w:t>.</w:t>
      </w:r>
      <w:r w:rsidRPr="004E4CF6">
        <w:rPr>
          <w:rFonts w:ascii="Consolas" w:hAnsi="Consolas"/>
          <w:color w:val="4EC9B0"/>
          <w:sz w:val="21"/>
          <w:szCs w:val="21"/>
          <w:lang w:val="en-US" w:eastAsia="ru-RU"/>
        </w:rPr>
        <w:t>Common</w:t>
      </w:r>
    </w:p>
    <w:p w14:paraId="3BBCF823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{</w:t>
      </w:r>
    </w:p>
    <w:p w14:paraId="5B881AE6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public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truct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11152A">
        <w:rPr>
          <w:rFonts w:ascii="Consolas" w:hAnsi="Consolas"/>
          <w:color w:val="4EC9B0"/>
          <w:sz w:val="21"/>
          <w:szCs w:val="21"/>
          <w:lang w:val="en-US" w:eastAsia="ru-RU"/>
        </w:rPr>
        <w:t>Token</w:t>
      </w:r>
    </w:p>
    <w:p w14:paraId="0F7CCEA3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{</w:t>
      </w:r>
    </w:p>
    <w:p w14:paraId="420FF7F7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lt;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ummary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gt;</w:t>
      </w:r>
    </w:p>
    <w:p w14:paraId="79A893C5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line of source file where was current token</w:t>
      </w:r>
    </w:p>
    <w:p w14:paraId="5339F2FD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lt;/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ummary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gt;</w:t>
      </w:r>
    </w:p>
    <w:p w14:paraId="712BA8A7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public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uint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11152A">
        <w:rPr>
          <w:rFonts w:ascii="Consolas" w:hAnsi="Consolas"/>
          <w:color w:val="9CDCFE"/>
          <w:sz w:val="21"/>
          <w:szCs w:val="21"/>
          <w:lang w:val="en-US" w:eastAsia="ru-RU"/>
        </w:rPr>
        <w:t>Line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{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get</w:t>
      </w:r>
      <w:proofErr w:type="gram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;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et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; }</w:t>
      </w:r>
    </w:p>
    <w:p w14:paraId="32F1F938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</w:p>
    <w:p w14:paraId="07F29836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lt;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ummary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gt;</w:t>
      </w:r>
    </w:p>
    <w:p w14:paraId="00C6124F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token code in tokens table in specification</w:t>
      </w:r>
    </w:p>
    <w:p w14:paraId="49B90723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lt;/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ummary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gt;</w:t>
      </w:r>
    </w:p>
    <w:p w14:paraId="5A53AA86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public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uint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11152A">
        <w:rPr>
          <w:rFonts w:ascii="Consolas" w:hAnsi="Consolas"/>
          <w:color w:val="9CDCFE"/>
          <w:sz w:val="21"/>
          <w:szCs w:val="21"/>
          <w:lang w:val="en-US" w:eastAsia="ru-RU"/>
        </w:rPr>
        <w:t>Code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{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get</w:t>
      </w:r>
      <w:proofErr w:type="gram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;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et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; }</w:t>
      </w:r>
    </w:p>
    <w:p w14:paraId="56C1AFB2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</w:p>
    <w:p w14:paraId="5F7E1169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lt;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ummary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gt;</w:t>
      </w:r>
    </w:p>
    <w:p w14:paraId="026EC982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id of lexeme in otherwise table (or null)</w:t>
      </w:r>
    </w:p>
    <w:p w14:paraId="6F3523F7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6A9955"/>
          <w:sz w:val="21"/>
          <w:szCs w:val="21"/>
          <w:lang w:val="en-US" w:eastAsia="ru-RU"/>
        </w:rPr>
        <w:t>/// 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lt;/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ummary</w:t>
      </w:r>
      <w:r w:rsidRPr="0011152A">
        <w:rPr>
          <w:rFonts w:ascii="Consolas" w:hAnsi="Consolas"/>
          <w:color w:val="808080"/>
          <w:sz w:val="21"/>
          <w:szCs w:val="21"/>
          <w:lang w:val="en-US" w:eastAsia="ru-RU"/>
        </w:rPr>
        <w:t>&gt;</w:t>
      </w:r>
    </w:p>
    <w:p w14:paraId="64B1AD39" w14:textId="77777777" w:rsidR="004E4CF6" w:rsidRPr="0011152A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   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public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uint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? </w:t>
      </w:r>
      <w:proofErr w:type="spellStart"/>
      <w:r w:rsidRPr="0011152A">
        <w:rPr>
          <w:rFonts w:ascii="Consolas" w:hAnsi="Consolas"/>
          <w:color w:val="9CDCFE"/>
          <w:sz w:val="21"/>
          <w:szCs w:val="21"/>
          <w:lang w:val="en-US" w:eastAsia="ru-RU"/>
        </w:rPr>
        <w:t>ForeignId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gramStart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{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get</w:t>
      </w:r>
      <w:proofErr w:type="gram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;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et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; }</w:t>
      </w:r>
    </w:p>
    <w:p w14:paraId="0F4F433E" w14:textId="77777777" w:rsidR="004E4CF6" w:rsidRPr="004E4CF6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4E4CF6">
        <w:rPr>
          <w:rFonts w:ascii="Consolas" w:hAnsi="Consolas"/>
          <w:color w:val="D4D4D4"/>
          <w:sz w:val="21"/>
          <w:szCs w:val="21"/>
          <w:lang w:val="en-US" w:eastAsia="ru-RU"/>
        </w:rPr>
        <w:t>}</w:t>
      </w:r>
    </w:p>
    <w:p w14:paraId="6ED36BB3" w14:textId="77777777" w:rsidR="004E4CF6" w:rsidRPr="004E4CF6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val="en-US" w:eastAsia="ru-RU"/>
        </w:rPr>
      </w:pPr>
      <w:r w:rsidRPr="004E4CF6">
        <w:rPr>
          <w:rFonts w:ascii="Consolas" w:hAnsi="Consolas"/>
          <w:color w:val="D4D4D4"/>
          <w:sz w:val="21"/>
          <w:szCs w:val="21"/>
          <w:lang w:val="en-US" w:eastAsia="ru-RU"/>
        </w:rPr>
        <w:t>}</w:t>
      </w:r>
    </w:p>
    <w:p w14:paraId="0F56C524" w14:textId="77777777" w:rsidR="009F0D10" w:rsidRPr="009F0D10" w:rsidRDefault="009F0D10" w:rsidP="004E4CF6">
      <w:pPr>
        <w:spacing w:line="360" w:lineRule="auto"/>
        <w:ind w:right="283"/>
      </w:pPr>
    </w:p>
    <w:p w14:paraId="16B2C527" w14:textId="26027363" w:rsidR="00C56D2C" w:rsidRDefault="00857990" w:rsidP="009F0D10">
      <w:pPr>
        <w:spacing w:line="360" w:lineRule="auto"/>
        <w:ind w:right="283" w:firstLine="709"/>
        <w:jc w:val="both"/>
      </w:pPr>
      <w:r w:rsidRPr="006A2A91">
        <w:t xml:space="preserve">Де Code – це код лексеми з Табл. 2., Line – це </w:t>
      </w:r>
      <w:r w:rsidR="006A2A91" w:rsidRPr="006A2A91">
        <w:t>номер</w:t>
      </w:r>
      <w:r w:rsidR="006A2A91">
        <w:t xml:space="preserve"> рядку в якому зустрівся токен та </w:t>
      </w:r>
      <w:r w:rsidR="006A2A91">
        <w:rPr>
          <w:lang w:val="en-US"/>
        </w:rPr>
        <w:t>ForeignId</w:t>
      </w:r>
      <w:r w:rsidR="006A2A91" w:rsidRPr="00C978FC">
        <w:t xml:space="preserve"> – </w:t>
      </w:r>
      <w:r w:rsidR="006A2A91">
        <w:t>номер ідентифікатору чи літералу у їх таблицях.</w:t>
      </w:r>
    </w:p>
    <w:p w14:paraId="4A27F833" w14:textId="0E421ACF" w:rsidR="009F0D10" w:rsidRPr="00227F6C" w:rsidRDefault="009F0D10" w:rsidP="00227F6C">
      <w:pPr>
        <w:spacing w:line="360" w:lineRule="auto"/>
        <w:ind w:right="283" w:firstLine="709"/>
        <w:jc w:val="both"/>
      </w:pPr>
      <w:r>
        <w:t xml:space="preserve">Лексичний аналізатор реалізована через скінченний автомат. Для </w:t>
      </w:r>
      <w:r w:rsidRPr="00227F6C">
        <w:t>створення</w:t>
      </w:r>
      <w:r>
        <w:t xml:space="preserve"> візуально відображення використовувалася програма </w:t>
      </w:r>
      <w:r>
        <w:rPr>
          <w:lang w:val="en-US"/>
        </w:rPr>
        <w:t>JFLAP</w:t>
      </w:r>
      <w:r w:rsidRPr="009F0D10">
        <w:rPr>
          <w:lang w:val="ru-RU"/>
        </w:rPr>
        <w:t xml:space="preserve"> </w:t>
      </w:r>
      <w:r w:rsidR="00227F6C">
        <w:rPr>
          <w:lang w:val="ru-RU"/>
        </w:rPr>
        <w:t>вер.</w:t>
      </w:r>
      <w:r w:rsidR="00227F6C">
        <w:rPr>
          <w:lang w:val="en-US"/>
        </w:rPr>
        <w:t> </w:t>
      </w:r>
      <w:r>
        <w:rPr>
          <w:lang w:val="ru-RU"/>
        </w:rPr>
        <w:t>7</w:t>
      </w:r>
      <w:r w:rsidRPr="009F0D10">
        <w:rPr>
          <w:lang w:val="ru-RU"/>
        </w:rPr>
        <w:t xml:space="preserve">. </w:t>
      </w:r>
      <w:r w:rsidR="004E4CF6">
        <w:rPr>
          <w:lang w:val="ru-RU"/>
        </w:rPr>
        <w:t>Схему приведено на рис. 4.</w:t>
      </w:r>
    </w:p>
    <w:p w14:paraId="0A67DB84" w14:textId="620AEB90" w:rsidR="009F0D10" w:rsidRDefault="009F0D10" w:rsidP="009F0D10">
      <w:pPr>
        <w:spacing w:line="360" w:lineRule="auto"/>
        <w:ind w:right="283"/>
        <w:jc w:val="center"/>
        <w:rPr>
          <w:lang w:val="ru-RU"/>
        </w:rPr>
      </w:pPr>
      <w:r w:rsidRPr="009F0D10">
        <w:rPr>
          <w:noProof/>
          <w:lang w:val="ru-RU" w:eastAsia="ru-RU"/>
        </w:rPr>
        <w:lastRenderedPageBreak/>
        <w:drawing>
          <wp:inline distT="0" distB="0" distL="0" distR="0" wp14:anchorId="0091394E" wp14:editId="4C3361D0">
            <wp:extent cx="5939790" cy="487172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7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D14F2" w14:textId="1A5F3525" w:rsidR="00F87D4B" w:rsidRDefault="004E4CF6" w:rsidP="00F87D4B">
      <w:pPr>
        <w:spacing w:line="360" w:lineRule="auto"/>
        <w:ind w:right="283"/>
        <w:jc w:val="center"/>
      </w:pPr>
      <w:r>
        <w:rPr>
          <w:lang w:val="ru-RU"/>
        </w:rPr>
        <w:t>Рис. 4</w:t>
      </w:r>
      <w:r w:rsidR="009F0D10">
        <w:rPr>
          <w:lang w:val="ru-RU"/>
        </w:rPr>
        <w:t xml:space="preserve">: </w:t>
      </w:r>
      <w:r w:rsidR="00F87D4B" w:rsidRPr="00F87D4B">
        <w:t>Діаграма</w:t>
      </w:r>
      <w:r w:rsidR="00F87D4B">
        <w:t xml:space="preserve"> станів лексичного аналізатора</w:t>
      </w:r>
    </w:p>
    <w:p w14:paraId="1C21D47F" w14:textId="77777777" w:rsidR="00956BA3" w:rsidRPr="00F87D4B" w:rsidRDefault="00956BA3" w:rsidP="00F87D4B">
      <w:pPr>
        <w:spacing w:line="360" w:lineRule="auto"/>
        <w:ind w:right="283"/>
        <w:jc w:val="center"/>
      </w:pPr>
    </w:p>
    <w:p w14:paraId="0B92E985" w14:textId="27C7A9BB" w:rsidR="00F87D4B" w:rsidRDefault="00F87D4B" w:rsidP="00ED6958">
      <w:pPr>
        <w:spacing w:line="360" w:lineRule="auto"/>
        <w:ind w:right="283" w:firstLine="709"/>
        <w:jc w:val="both"/>
        <w:rPr>
          <w:lang w:val="ru-RU"/>
        </w:rPr>
      </w:pPr>
      <w:r>
        <w:t xml:space="preserve">Умовне позначення </w:t>
      </w:r>
      <w:r w:rsidRPr="00F87D4B">
        <w:rPr>
          <w:lang w:val="ru-RU"/>
        </w:rPr>
        <w:t>‘</w:t>
      </w:r>
      <w:r>
        <w:t>*</w:t>
      </w:r>
      <w:r w:rsidRPr="00F87D4B">
        <w:rPr>
          <w:lang w:val="ru-RU"/>
        </w:rPr>
        <w:t xml:space="preserve">’ </w:t>
      </w:r>
      <w:r>
        <w:t xml:space="preserve">позначає стан який не забирає символ з вхідного потоку, а </w:t>
      </w:r>
      <w:r w:rsidRPr="00F87D4B">
        <w:rPr>
          <w:lang w:val="ru-RU"/>
        </w:rPr>
        <w:t>‘</w:t>
      </w:r>
      <w:r>
        <w:rPr>
          <w:lang w:val="en-US"/>
        </w:rPr>
        <w:t>error</w:t>
      </w:r>
      <w:r w:rsidRPr="00F87D4B">
        <w:rPr>
          <w:lang w:val="ru-RU"/>
        </w:rPr>
        <w:t xml:space="preserve">’ </w:t>
      </w:r>
      <w:r>
        <w:rPr>
          <w:lang w:val="ru-RU"/>
        </w:rPr>
        <w:t xml:space="preserve">– </w:t>
      </w:r>
      <w:r w:rsidRPr="00F87D4B">
        <w:t xml:space="preserve">позначає </w:t>
      </w:r>
      <w:r>
        <w:t xml:space="preserve">стан з </w:t>
      </w:r>
      <w:r w:rsidRPr="00F87D4B">
        <w:t>по</w:t>
      </w:r>
      <w:r>
        <w:t>милкою.</w:t>
      </w:r>
    </w:p>
    <w:p w14:paraId="31C73B1C" w14:textId="77777777" w:rsidR="00ED6958" w:rsidRPr="00ED6958" w:rsidRDefault="00ED6958" w:rsidP="00ED6958">
      <w:pPr>
        <w:spacing w:line="360" w:lineRule="auto"/>
        <w:ind w:right="283" w:firstLine="709"/>
        <w:jc w:val="both"/>
        <w:rPr>
          <w:lang w:val="ru-RU"/>
        </w:rPr>
      </w:pPr>
    </w:p>
    <w:p w14:paraId="2CF3B04B" w14:textId="1705D588" w:rsidR="00BB6C15" w:rsidRDefault="009F0D10" w:rsidP="009F0D10">
      <w:pPr>
        <w:pStyle w:val="2"/>
        <w:rPr>
          <w:rFonts w:cs="Times New Roman"/>
          <w:szCs w:val="28"/>
        </w:rPr>
      </w:pPr>
      <w:bookmarkStart w:id="29" w:name="_Toc41662180"/>
      <w:r w:rsidRPr="009F0D10">
        <w:rPr>
          <w:rFonts w:cs="Times New Roman"/>
          <w:szCs w:val="28"/>
        </w:rPr>
        <w:t>Синтаксичний аналізатор</w:t>
      </w:r>
      <w:bookmarkEnd w:id="29"/>
      <w:r w:rsidRPr="009F0D10">
        <w:rPr>
          <w:rFonts w:cs="Times New Roman"/>
          <w:szCs w:val="28"/>
        </w:rPr>
        <w:t xml:space="preserve"> </w:t>
      </w:r>
    </w:p>
    <w:p w14:paraId="55DD85EA" w14:textId="77777777" w:rsidR="009F0D10" w:rsidRPr="009F0D10" w:rsidRDefault="009F0D10" w:rsidP="009F0D10"/>
    <w:p w14:paraId="7FD761F3" w14:textId="47D88DD4" w:rsidR="00ED6958" w:rsidRDefault="00ED6958" w:rsidP="008C1030">
      <w:pPr>
        <w:spacing w:line="360" w:lineRule="auto"/>
        <w:ind w:right="283" w:firstLine="709"/>
        <w:jc w:val="both"/>
      </w:pPr>
      <w:r>
        <w:t xml:space="preserve">Синтаксичний аналіз – використовує токени виділені на етапі лексичного аналізу для побудови проміжного представлення деревовидного </w:t>
      </w:r>
      <w:r w:rsidR="00956BA3">
        <w:t>виду, що описує граматичну</w:t>
      </w:r>
      <w:r w:rsidR="009F4B0E">
        <w:t xml:space="preserve"> структуру потоку токенів</w:t>
      </w:r>
      <w:r w:rsidR="00FA4E2C">
        <w:t>. Типовими представленнями являються дерево розбору та абстрактне синтаксичне дерево.</w:t>
      </w:r>
    </w:p>
    <w:p w14:paraId="483198EE" w14:textId="34E6A999" w:rsidR="00FA4E2C" w:rsidRDefault="00FA4E2C" w:rsidP="008C1030">
      <w:pPr>
        <w:spacing w:line="360" w:lineRule="auto"/>
        <w:ind w:right="283" w:firstLine="709"/>
        <w:jc w:val="both"/>
      </w:pPr>
      <w:r>
        <w:lastRenderedPageBreak/>
        <w:t xml:space="preserve">Для реалізації транслятору мови </w:t>
      </w:r>
      <w:r>
        <w:rPr>
          <w:lang w:val="en-US"/>
        </w:rPr>
        <w:t>Crundras</w:t>
      </w:r>
      <w:r w:rsidRPr="00E518DF">
        <w:t xml:space="preserve"> </w:t>
      </w:r>
      <w:r>
        <w:t>було обрано абстрактне синтак</w:t>
      </w:r>
      <w:r w:rsidR="00E518DF">
        <w:t>сичне дерево оскільки воно відкидає токени, шо не впливають на семантику програми.</w:t>
      </w:r>
      <w:r w:rsidR="00FB5FAF">
        <w:t xml:space="preserve"> Саме дерево будується за допомогою алгоритму що використовує автомат з магазинною пам’яттю та під-автоматами. Схеми дивитись рис. </w:t>
      </w:r>
      <w:r w:rsidR="004E4CF6">
        <w:rPr>
          <w:lang w:val="en-US"/>
        </w:rPr>
        <w:t>5</w:t>
      </w:r>
      <w:r w:rsidR="00FB5FAF">
        <w:t xml:space="preserve"> та </w:t>
      </w:r>
      <w:r w:rsidR="004E4CF6">
        <w:rPr>
          <w:lang w:val="en-US"/>
        </w:rPr>
        <w:t>6</w:t>
      </w:r>
      <w:r w:rsidR="00FB5FAF">
        <w:t>.</w:t>
      </w:r>
    </w:p>
    <w:p w14:paraId="6E0D9D97" w14:textId="1B6391C9" w:rsidR="00B23009" w:rsidRPr="00B52BCC" w:rsidRDefault="00B23009" w:rsidP="00B23009"/>
    <w:p w14:paraId="06BFB65A" w14:textId="30D9504D" w:rsidR="00FB5FAF" w:rsidRDefault="00FB5FAF" w:rsidP="00FB5FAF">
      <w:pPr>
        <w:jc w:val="center"/>
      </w:pPr>
      <w:r w:rsidRPr="00FB5FAF">
        <w:rPr>
          <w:noProof/>
          <w:lang w:val="ru-RU" w:eastAsia="ru-RU"/>
        </w:rPr>
        <w:drawing>
          <wp:inline distT="0" distB="0" distL="0" distR="0" wp14:anchorId="1751AA61" wp14:editId="316ED90C">
            <wp:extent cx="5939790" cy="3310255"/>
            <wp:effectExtent l="0" t="0" r="381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A564B" w14:textId="77777777" w:rsidR="00FB5FAF" w:rsidRDefault="00FB5FAF" w:rsidP="00FB5FAF">
      <w:pPr>
        <w:jc w:val="center"/>
      </w:pPr>
    </w:p>
    <w:p w14:paraId="7EECA8F0" w14:textId="3FF53267" w:rsidR="00FB5FAF" w:rsidRPr="004E4CF6" w:rsidRDefault="004E4CF6" w:rsidP="00FB5FAF">
      <w:pPr>
        <w:jc w:val="center"/>
      </w:pPr>
      <w:r>
        <w:t>Рис. 5</w:t>
      </w:r>
      <w:r w:rsidR="00FB5FAF">
        <w:t xml:space="preserve">: </w:t>
      </w:r>
      <w:r w:rsidR="00FB5FAF">
        <w:rPr>
          <w:lang w:val="en-US"/>
        </w:rPr>
        <w:t>PDA</w:t>
      </w:r>
      <w:r w:rsidR="00FB5FAF" w:rsidRPr="004E4CF6">
        <w:t xml:space="preserve"> </w:t>
      </w:r>
      <w:r w:rsidR="00FB5FAF">
        <w:rPr>
          <w:lang w:val="en-US"/>
        </w:rPr>
        <w:t>for</w:t>
      </w:r>
      <w:r w:rsidR="00FB5FAF" w:rsidRPr="004E4CF6">
        <w:t xml:space="preserve"> </w:t>
      </w:r>
      <w:r w:rsidR="00FB5FAF">
        <w:rPr>
          <w:lang w:val="en-US"/>
        </w:rPr>
        <w:t>statement</w:t>
      </w:r>
    </w:p>
    <w:p w14:paraId="2F44D5B8" w14:textId="77777777" w:rsidR="00FB5FAF" w:rsidRPr="004E4CF6" w:rsidRDefault="00FB5FAF" w:rsidP="00FB5FAF">
      <w:pPr>
        <w:jc w:val="center"/>
      </w:pPr>
    </w:p>
    <w:p w14:paraId="245FE798" w14:textId="5D218F4F" w:rsidR="00FB5FAF" w:rsidRPr="004E4CF6" w:rsidRDefault="00FB5FAF" w:rsidP="00FB5FAF">
      <w:pPr>
        <w:jc w:val="center"/>
      </w:pPr>
      <w:r w:rsidRPr="00FB5FAF">
        <w:rPr>
          <w:noProof/>
          <w:lang w:val="ru-RU" w:eastAsia="ru-RU"/>
        </w:rPr>
        <w:drawing>
          <wp:inline distT="0" distB="0" distL="0" distR="0" wp14:anchorId="7C8B4EBF" wp14:editId="4A09270B">
            <wp:extent cx="5939790" cy="1711325"/>
            <wp:effectExtent l="0" t="0" r="381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1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3B944" w14:textId="4250C301" w:rsidR="00FB5FAF" w:rsidRPr="004E4CF6" w:rsidRDefault="00FB5FAF" w:rsidP="00FB5FAF">
      <w:pPr>
        <w:jc w:val="center"/>
      </w:pPr>
    </w:p>
    <w:p w14:paraId="2F55C78B" w14:textId="34D3BD1C" w:rsidR="00FB5FAF" w:rsidRPr="004E4CF6" w:rsidRDefault="004E4CF6" w:rsidP="00FB5FAF">
      <w:pPr>
        <w:jc w:val="center"/>
      </w:pPr>
      <w:r>
        <w:t>Рис. 6</w:t>
      </w:r>
      <w:r w:rsidR="00FB5FAF">
        <w:t xml:space="preserve">: </w:t>
      </w:r>
      <w:r w:rsidR="00FB5FAF">
        <w:rPr>
          <w:lang w:val="en-US"/>
        </w:rPr>
        <w:t>PDA</w:t>
      </w:r>
      <w:r w:rsidR="00FB5FAF" w:rsidRPr="004E4CF6">
        <w:t xml:space="preserve"> </w:t>
      </w:r>
      <w:r w:rsidR="009F4B0E">
        <w:rPr>
          <w:lang w:val="en-US"/>
        </w:rPr>
        <w:t>for</w:t>
      </w:r>
      <w:r w:rsidR="009F4B0E" w:rsidRPr="004E4CF6">
        <w:t xml:space="preserve"> </w:t>
      </w:r>
      <w:r w:rsidR="009F4B0E">
        <w:rPr>
          <w:lang w:val="en-US"/>
        </w:rPr>
        <w:t>expression</w:t>
      </w:r>
    </w:p>
    <w:p w14:paraId="348725FD" w14:textId="3AA261DB" w:rsidR="009F4B0E" w:rsidRPr="004E4CF6" w:rsidRDefault="009F4B0E" w:rsidP="00FB5FAF">
      <w:pPr>
        <w:jc w:val="center"/>
      </w:pPr>
    </w:p>
    <w:p w14:paraId="0290F3F1" w14:textId="4CA19D9C" w:rsidR="009F4B0E" w:rsidRPr="004E4CF6" w:rsidRDefault="009F4B0E" w:rsidP="00FB5FAF">
      <w:pPr>
        <w:jc w:val="center"/>
      </w:pPr>
    </w:p>
    <w:p w14:paraId="6F28362C" w14:textId="77777777" w:rsidR="009F4B0E" w:rsidRPr="004E4CF6" w:rsidRDefault="009F4B0E" w:rsidP="00FB5FAF">
      <w:pPr>
        <w:jc w:val="center"/>
      </w:pPr>
    </w:p>
    <w:p w14:paraId="2D8FC120" w14:textId="7A94EBC4" w:rsidR="004669AB" w:rsidRDefault="00B23009" w:rsidP="009F4B0E">
      <w:pPr>
        <w:pStyle w:val="2"/>
        <w:rPr>
          <w:rFonts w:cs="Times New Roman"/>
        </w:rPr>
      </w:pPr>
      <w:bookmarkStart w:id="30" w:name="_Toc41662181"/>
      <w:r w:rsidRPr="00B52BCC">
        <w:lastRenderedPageBreak/>
        <w:t>Проміжна форма подання програми</w:t>
      </w:r>
      <w:bookmarkEnd w:id="30"/>
      <w:r w:rsidRPr="00B52BCC">
        <w:rPr>
          <w:rFonts w:cs="Times New Roman"/>
        </w:rPr>
        <w:t xml:space="preserve"> </w:t>
      </w:r>
    </w:p>
    <w:p w14:paraId="6DBFAD59" w14:textId="52F0D037" w:rsidR="009F4B0E" w:rsidRDefault="009F4B0E" w:rsidP="009F4B0E"/>
    <w:p w14:paraId="7B70BC59" w14:textId="6C96FE74" w:rsidR="009F4B0E" w:rsidRDefault="00B04265" w:rsidP="0064280D">
      <w:pPr>
        <w:spacing w:line="360" w:lineRule="auto"/>
        <w:ind w:firstLine="720"/>
        <w:jc w:val="both"/>
      </w:pPr>
      <w:r>
        <w:t xml:space="preserve">Загалом працювати напряму з початковою програмою надзвичайно незручно від чого з’являється купа помилок. </w:t>
      </w:r>
      <w:r w:rsidR="00547049">
        <w:t xml:space="preserve">Мови програмування розробляються щоб бути зрозумілим людині і </w:t>
      </w:r>
      <w:r w:rsidR="008E569B">
        <w:t>не залишають багатозначності місця, але не дуже зручні</w:t>
      </w:r>
      <w:r w:rsidR="00547049">
        <w:t xml:space="preserve"> для обробки. Тому створюється проміжне представлення. У випадку </w:t>
      </w:r>
      <w:r w:rsidR="008E569B">
        <w:t xml:space="preserve">транслятора, що розроблявся в рамках цієї курсової, </w:t>
      </w:r>
      <w:r w:rsidR="00547049">
        <w:t>як проміжне представлення було використано Польський Зворотній Запис.</w:t>
      </w:r>
    </w:p>
    <w:p w14:paraId="4B126047" w14:textId="2EF50DA2" w:rsidR="00547049" w:rsidRDefault="00547049" w:rsidP="0064280D">
      <w:pPr>
        <w:spacing w:line="360" w:lineRule="auto"/>
        <w:ind w:firstLine="720"/>
        <w:jc w:val="both"/>
      </w:pPr>
      <w:r>
        <w:t xml:space="preserve">Польський зворотній запис давно використовується при створенні </w:t>
      </w:r>
      <w:r w:rsidR="00606673">
        <w:t xml:space="preserve">мов програмування. Сам ПОЛІЗ був запропонований польським логіком Яном Лукашевичем у 1924р. з метою спрощення логіки висловлювань. </w:t>
      </w:r>
    </w:p>
    <w:p w14:paraId="15F860A5" w14:textId="59453149" w:rsidR="00547049" w:rsidRDefault="00606673" w:rsidP="0064280D">
      <w:pPr>
        <w:spacing w:line="360" w:lineRule="auto"/>
        <w:ind w:firstLine="720"/>
        <w:jc w:val="both"/>
      </w:pPr>
      <w:r>
        <w:t xml:space="preserve">Поширення ПОЛІЗ набув з розвитком комп’ютерних наук. Широко використовувався у 1970-1980 роках такою відомою компанією як </w:t>
      </w:r>
      <w:r w:rsidRPr="00606673">
        <w:t>Hewlett-Packard</w:t>
      </w:r>
      <w:r>
        <w:t xml:space="preserve"> в їх виробах і </w:t>
      </w:r>
      <w:r w:rsidR="008E0F43">
        <w:t xml:space="preserve">продовжували </w:t>
      </w:r>
      <w:r>
        <w:t>використовув</w:t>
      </w:r>
      <w:r w:rsidR="008E0F43">
        <w:t>ати приблизно до 2010</w:t>
      </w:r>
      <w:r w:rsidR="008E0F43">
        <w:rPr>
          <w:lang w:val="ru-RU"/>
        </w:rPr>
        <w:t>го</w:t>
      </w:r>
      <w:r>
        <w:t xml:space="preserve"> </w:t>
      </w:r>
      <w:r w:rsidR="008E0F43">
        <w:t>року</w:t>
      </w:r>
      <w:r>
        <w:t xml:space="preserve"> </w:t>
      </w:r>
      <w:r w:rsidR="0064280D">
        <w:t>[</w:t>
      </w:r>
      <w:r w:rsidR="00B009A7">
        <w:t>4</w:t>
      </w:r>
      <w:r w:rsidR="008E0F43" w:rsidRPr="008E0F43">
        <w:t>]</w:t>
      </w:r>
      <w:r w:rsidR="008E0F43" w:rsidRPr="008E0F43">
        <w:rPr>
          <w:lang w:val="ru-RU"/>
        </w:rPr>
        <w:t>.</w:t>
      </w:r>
      <w:r>
        <w:t xml:space="preserve"> З його використанням були створенні граматики стек-орієнтовних мов програмування, таких як </w:t>
      </w:r>
      <w:r>
        <w:rPr>
          <w:lang w:val="en-US"/>
        </w:rPr>
        <w:t>Forth</w:t>
      </w:r>
      <w:r w:rsidRPr="00606673">
        <w:t xml:space="preserve">, </w:t>
      </w:r>
      <w:r>
        <w:rPr>
          <w:lang w:val="en-US"/>
        </w:rPr>
        <w:t>RPL</w:t>
      </w:r>
      <w:r w:rsidRPr="00606673">
        <w:t xml:space="preserve"> </w:t>
      </w:r>
      <w:r>
        <w:t xml:space="preserve">та </w:t>
      </w:r>
      <w:r>
        <w:rPr>
          <w:lang w:val="en-US"/>
        </w:rPr>
        <w:t>PostScript</w:t>
      </w:r>
      <w:r w:rsidRPr="00606673">
        <w:t>.</w:t>
      </w:r>
    </w:p>
    <w:p w14:paraId="19DD5F20" w14:textId="01723C50" w:rsidR="008E0F43" w:rsidRDefault="008E0F43" w:rsidP="004E4CF6">
      <w:pPr>
        <w:spacing w:line="360" w:lineRule="auto"/>
        <w:ind w:firstLine="720"/>
        <w:jc w:val="both"/>
      </w:pPr>
      <w:r>
        <w:t xml:space="preserve">Для транслятору мови </w:t>
      </w:r>
      <w:r>
        <w:rPr>
          <w:lang w:val="en-US"/>
        </w:rPr>
        <w:t>Crundras</w:t>
      </w:r>
      <w:r w:rsidRPr="008E0F43">
        <w:rPr>
          <w:lang w:val="ru-RU"/>
        </w:rPr>
        <w:t xml:space="preserve"> </w:t>
      </w:r>
      <w:r>
        <w:t>використовувалась реалізація перетворення арифметичних виразів за допомогою стеку</w:t>
      </w:r>
      <w:r w:rsidR="00E41CDC">
        <w:t xml:space="preserve"> </w:t>
      </w:r>
      <w:r>
        <w:t xml:space="preserve">і лінійна реалізація </w:t>
      </w:r>
      <w:r w:rsidR="00E41CDC">
        <w:t xml:space="preserve">перетворення інших конструкцій мови. </w:t>
      </w:r>
      <w:r w:rsidR="004E4CF6">
        <w:t>Пріоритети арифметичних виразив:</w:t>
      </w:r>
    </w:p>
    <w:p w14:paraId="1CCFA430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proofErr w:type="spellStart"/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var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11152A">
        <w:rPr>
          <w:rFonts w:ascii="Consolas" w:hAnsi="Consolas"/>
          <w:color w:val="9CDCFE"/>
          <w:sz w:val="21"/>
          <w:szCs w:val="21"/>
          <w:lang w:val="en-US" w:eastAsia="ru-RU"/>
        </w:rPr>
        <w:t>priorityTable</w:t>
      </w:r>
      <w:proofErr w:type="spellEnd"/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=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new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11152A">
        <w:rPr>
          <w:rFonts w:ascii="Consolas" w:hAnsi="Consolas"/>
          <w:color w:val="4EC9B0"/>
          <w:sz w:val="21"/>
          <w:szCs w:val="21"/>
          <w:lang w:val="en-US" w:eastAsia="ru-RU"/>
        </w:rPr>
        <w:t>Dictionary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&lt;</w:t>
      </w:r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string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proofErr w:type="spellStart"/>
      <w:r w:rsidRPr="0011152A">
        <w:rPr>
          <w:rFonts w:ascii="Consolas" w:hAnsi="Consolas"/>
          <w:color w:val="569CD6"/>
          <w:sz w:val="21"/>
          <w:szCs w:val="21"/>
          <w:lang w:val="en-US" w:eastAsia="ru-RU"/>
        </w:rPr>
        <w:t>int</w:t>
      </w:r>
      <w:proofErr w:type="spellEnd"/>
      <w:r w:rsidRPr="00C40189">
        <w:rPr>
          <w:rFonts w:ascii="Consolas" w:hAnsi="Consolas"/>
          <w:color w:val="D4D4D4"/>
          <w:sz w:val="21"/>
          <w:szCs w:val="21"/>
          <w:lang w:eastAsia="ru-RU"/>
        </w:rPr>
        <w:t>&gt; {</w:t>
      </w:r>
    </w:p>
    <w:p w14:paraId="64DA8A4B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(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0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2EF85CAD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)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0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0908353D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&lt;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1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1AEF1737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&lt;=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1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615A5958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&gt;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1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62225FEE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&gt;=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1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5BC71AEE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==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1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006104C4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!=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1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250080B0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+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2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1F559D3C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-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2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327DB8A0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*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3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1C20A3F3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/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3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2B3E623E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%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3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134BAA82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**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3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,</w:t>
      </w:r>
    </w:p>
    <w:p w14:paraId="58D909BA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  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{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</w:t>
      </w:r>
      <w:r w:rsidRPr="0011152A">
        <w:rPr>
          <w:rFonts w:ascii="Consolas" w:hAnsi="Consolas"/>
          <w:color w:val="CE9178"/>
          <w:sz w:val="21"/>
          <w:szCs w:val="21"/>
          <w:lang w:val="en-US" w:eastAsia="ru-RU"/>
        </w:rPr>
        <w:t>NEG</w:t>
      </w:r>
      <w:r w:rsidRPr="00C40189">
        <w:rPr>
          <w:rFonts w:ascii="Consolas" w:hAnsi="Consolas"/>
          <w:color w:val="CE9178"/>
          <w:sz w:val="21"/>
          <w:szCs w:val="21"/>
          <w:lang w:eastAsia="ru-RU"/>
        </w:rPr>
        <w:t>"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,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B5CEA8"/>
          <w:sz w:val="21"/>
          <w:szCs w:val="21"/>
          <w:lang w:eastAsia="ru-RU"/>
        </w:rPr>
        <w:t>4</w:t>
      </w:r>
      <w:r w:rsidRPr="0011152A">
        <w:rPr>
          <w:rFonts w:ascii="Consolas" w:hAnsi="Consolas"/>
          <w:color w:val="D4D4D4"/>
          <w:sz w:val="21"/>
          <w:szCs w:val="21"/>
          <w:lang w:val="en-US" w:eastAsia="ru-RU"/>
        </w:rPr>
        <w:t> </w:t>
      </w:r>
      <w:r w:rsidRPr="00C40189">
        <w:rPr>
          <w:rFonts w:ascii="Consolas" w:hAnsi="Consolas"/>
          <w:color w:val="D4D4D4"/>
          <w:sz w:val="21"/>
          <w:szCs w:val="21"/>
          <w:lang w:eastAsia="ru-RU"/>
        </w:rPr>
        <w:t>}</w:t>
      </w:r>
    </w:p>
    <w:p w14:paraId="19570FDF" w14:textId="77777777" w:rsidR="004E4CF6" w:rsidRPr="00C40189" w:rsidRDefault="004E4CF6" w:rsidP="004E4CF6">
      <w:pPr>
        <w:shd w:val="clear" w:color="auto" w:fill="1E1E1E"/>
        <w:overflowPunct/>
        <w:autoSpaceDE/>
        <w:autoSpaceDN/>
        <w:adjustRightInd/>
        <w:spacing w:line="285" w:lineRule="atLeast"/>
        <w:textAlignment w:val="auto"/>
        <w:rPr>
          <w:rFonts w:ascii="Consolas" w:hAnsi="Consolas"/>
          <w:color w:val="D4D4D4"/>
          <w:sz w:val="21"/>
          <w:szCs w:val="21"/>
          <w:lang w:eastAsia="ru-RU"/>
        </w:rPr>
      </w:pPr>
      <w:r w:rsidRPr="00C40189">
        <w:rPr>
          <w:rFonts w:ascii="Consolas" w:hAnsi="Consolas"/>
          <w:color w:val="D4D4D4"/>
          <w:sz w:val="21"/>
          <w:szCs w:val="21"/>
          <w:lang w:eastAsia="ru-RU"/>
        </w:rPr>
        <w:t>};</w:t>
      </w:r>
    </w:p>
    <w:p w14:paraId="7A5D6ABE" w14:textId="68E80C06" w:rsidR="00B23009" w:rsidRDefault="00B23009" w:rsidP="00B23009">
      <w:pPr>
        <w:pStyle w:val="1"/>
        <w:spacing w:line="360" w:lineRule="auto"/>
        <w:rPr>
          <w:szCs w:val="28"/>
        </w:rPr>
      </w:pPr>
      <w:bookmarkStart w:id="31" w:name="_Toc41662182"/>
      <w:r w:rsidRPr="00B52BCC">
        <w:rPr>
          <w:szCs w:val="28"/>
        </w:rPr>
        <w:lastRenderedPageBreak/>
        <w:t>Інструкція користувача по роботі з транслятором</w:t>
      </w:r>
      <w:bookmarkEnd w:id="31"/>
    </w:p>
    <w:p w14:paraId="29222A7B" w14:textId="77777777" w:rsidR="007F14DC" w:rsidRPr="007F14DC" w:rsidRDefault="007F14DC" w:rsidP="007F14DC"/>
    <w:p w14:paraId="42D36908" w14:textId="79918D06" w:rsidR="00227F6C" w:rsidRDefault="00227F6C" w:rsidP="00227F6C">
      <w:pPr>
        <w:spacing w:line="360" w:lineRule="auto"/>
        <w:ind w:right="283" w:firstLine="720"/>
        <w:jc w:val="both"/>
      </w:pPr>
      <w:r>
        <w:t xml:space="preserve">Робота з розробленим транслятором здійснюється через командний рядок. </w:t>
      </w:r>
      <w:r w:rsidR="00E41DA2">
        <w:t xml:space="preserve">Транслятор </w:t>
      </w:r>
      <w:r w:rsidR="007C6C80">
        <w:t xml:space="preserve">приймає ім’я файлу з програмою мовою </w:t>
      </w:r>
      <w:r w:rsidR="007C6C80">
        <w:rPr>
          <w:lang w:val="en-US"/>
        </w:rPr>
        <w:t>Crundras</w:t>
      </w:r>
      <w:r w:rsidR="007C6C80" w:rsidRPr="007C6C80">
        <w:t xml:space="preserve"> </w:t>
      </w:r>
      <w:r w:rsidR="007C6C80">
        <w:t>як парамет</w:t>
      </w:r>
      <w:r w:rsidR="00E41DA2">
        <w:t>р.</w:t>
      </w:r>
      <w:r w:rsidR="007C6C80">
        <w:t xml:space="preserve"> </w:t>
      </w:r>
      <w:r w:rsidR="00E41DA2">
        <w:t>Т</w:t>
      </w:r>
      <w:r w:rsidR="007C6C80">
        <w:t xml:space="preserve">обто </w:t>
      </w:r>
      <w:r w:rsidR="00E41DA2">
        <w:t>виклик транслятору буде виглядати так:</w:t>
      </w:r>
    </w:p>
    <w:p w14:paraId="5FDC1065" w14:textId="77777777" w:rsidR="00E41DA2" w:rsidRDefault="00E41DA2" w:rsidP="00227F6C">
      <w:pPr>
        <w:spacing w:line="360" w:lineRule="auto"/>
        <w:ind w:right="283" w:firstLine="720"/>
        <w:jc w:val="both"/>
      </w:pPr>
    </w:p>
    <w:p w14:paraId="5D5E3418" w14:textId="64180187" w:rsidR="00E41DA2" w:rsidRDefault="00E41DA2" w:rsidP="00C978FC">
      <w:pPr>
        <w:spacing w:line="360" w:lineRule="auto"/>
        <w:ind w:right="283"/>
        <w:jc w:val="center"/>
        <w:rPr>
          <w:rFonts w:ascii="Consolas" w:hAnsi="Consolas"/>
          <w:sz w:val="24"/>
          <w:lang w:val="ru-RU"/>
        </w:rPr>
      </w:pPr>
      <w:r w:rsidRPr="00E41DA2">
        <w:rPr>
          <w:rFonts w:ascii="Consolas" w:hAnsi="Consolas"/>
          <w:sz w:val="24"/>
          <w:lang w:val="en-US"/>
        </w:rPr>
        <w:t>crundras</w:t>
      </w:r>
      <w:r w:rsidRPr="00C978FC">
        <w:rPr>
          <w:rFonts w:ascii="Consolas" w:hAnsi="Consolas"/>
          <w:sz w:val="24"/>
          <w:lang w:val="ru-RU"/>
        </w:rPr>
        <w:t xml:space="preserve"> &lt;</w:t>
      </w:r>
      <w:r w:rsidRPr="00E41DA2">
        <w:rPr>
          <w:rFonts w:ascii="Consolas" w:hAnsi="Consolas"/>
          <w:sz w:val="24"/>
          <w:lang w:val="en-US"/>
        </w:rPr>
        <w:t>filename</w:t>
      </w:r>
      <w:r w:rsidRPr="00C978FC">
        <w:rPr>
          <w:rFonts w:ascii="Consolas" w:hAnsi="Consolas"/>
          <w:sz w:val="24"/>
          <w:lang w:val="ru-RU"/>
        </w:rPr>
        <w:t>&gt;</w:t>
      </w:r>
    </w:p>
    <w:p w14:paraId="0F982A10" w14:textId="77777777" w:rsidR="00B2266C" w:rsidRPr="00C978FC" w:rsidRDefault="00B2266C" w:rsidP="00C978FC">
      <w:pPr>
        <w:spacing w:line="360" w:lineRule="auto"/>
        <w:ind w:right="283"/>
        <w:jc w:val="center"/>
        <w:rPr>
          <w:rFonts w:ascii="Consolas" w:hAnsi="Consolas"/>
          <w:sz w:val="24"/>
          <w:lang w:val="ru-RU"/>
        </w:rPr>
      </w:pPr>
    </w:p>
    <w:p w14:paraId="772DAE72" w14:textId="1EACA590" w:rsidR="007F14DC" w:rsidRDefault="00C978FC" w:rsidP="007F14DC">
      <w:pPr>
        <w:spacing w:line="360" w:lineRule="auto"/>
        <w:ind w:right="283" w:firstLine="720"/>
        <w:jc w:val="both"/>
      </w:pPr>
      <w:r>
        <w:t>Приклад</w:t>
      </w:r>
      <w:r w:rsidR="007F14DC">
        <w:t>: рис. 9.</w:t>
      </w:r>
    </w:p>
    <w:p w14:paraId="37DF7132" w14:textId="77777777" w:rsidR="007F14DC" w:rsidRDefault="007F14DC" w:rsidP="007F14DC">
      <w:pPr>
        <w:spacing w:line="360" w:lineRule="auto"/>
        <w:ind w:right="283" w:firstLine="720"/>
        <w:jc w:val="both"/>
      </w:pPr>
    </w:p>
    <w:p w14:paraId="38F5DCC5" w14:textId="202696A2" w:rsidR="00C978FC" w:rsidRDefault="00C978FC" w:rsidP="00C978FC">
      <w:pPr>
        <w:spacing w:line="360" w:lineRule="auto"/>
        <w:ind w:right="283"/>
        <w:jc w:val="center"/>
      </w:pPr>
      <w:r>
        <w:rPr>
          <w:noProof/>
          <w:lang w:val="ru-RU" w:eastAsia="ru-RU"/>
        </w:rPr>
        <w:drawing>
          <wp:inline distT="0" distB="0" distL="0" distR="0" wp14:anchorId="46B9BD14" wp14:editId="0CDDA58B">
            <wp:extent cx="5939790" cy="3314065"/>
            <wp:effectExtent l="0" t="0" r="381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1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A6895" w14:textId="6A67FF47" w:rsidR="00E41DA2" w:rsidRDefault="00C978FC" w:rsidP="00FC2D5B">
      <w:pPr>
        <w:spacing w:line="360" w:lineRule="auto"/>
        <w:ind w:right="283"/>
        <w:jc w:val="center"/>
      </w:pPr>
      <w:r>
        <w:t>Рис. 9: Приклад виклику транслятора з командного рядку</w:t>
      </w:r>
    </w:p>
    <w:p w14:paraId="03EA1F79" w14:textId="715F10AE" w:rsidR="00FC2D5B" w:rsidRDefault="00FC2D5B">
      <w:pPr>
        <w:overflowPunct/>
        <w:autoSpaceDE/>
        <w:autoSpaceDN/>
        <w:adjustRightInd/>
        <w:spacing w:after="160" w:line="259" w:lineRule="auto"/>
        <w:textAlignment w:val="auto"/>
      </w:pPr>
      <w:r>
        <w:br w:type="page"/>
      </w:r>
    </w:p>
    <w:p w14:paraId="45B417C3" w14:textId="1494BBBC" w:rsidR="00FC2D5B" w:rsidRDefault="00FC2D5B" w:rsidP="00FC2D5B">
      <w:pPr>
        <w:pStyle w:val="1"/>
      </w:pPr>
      <w:bookmarkStart w:id="32" w:name="_Toc41662183"/>
      <w:r>
        <w:lastRenderedPageBreak/>
        <w:t>Тестування</w:t>
      </w:r>
      <w:bookmarkEnd w:id="32"/>
    </w:p>
    <w:p w14:paraId="07E235AF" w14:textId="671667AA" w:rsidR="00FC2D5B" w:rsidRDefault="00FC2D5B" w:rsidP="00FC2D5B"/>
    <w:p w14:paraId="6193CBEF" w14:textId="78202CF2" w:rsidR="00DA62D2" w:rsidRPr="00DA62D2" w:rsidRDefault="00DA62D2" w:rsidP="00DA62D2">
      <w:pPr>
        <w:pStyle w:val="a8"/>
        <w:numPr>
          <w:ilvl w:val="0"/>
          <w:numId w:val="28"/>
        </w:numPr>
        <w:rPr>
          <w:lang w:val="en-US"/>
        </w:rPr>
      </w:pPr>
      <w:r>
        <w:t>Приклад 1</w:t>
      </w:r>
    </w:p>
    <w:p w14:paraId="6FB06549" w14:textId="77777777" w:rsidR="00DA62D2" w:rsidRDefault="00DA62D2" w:rsidP="00FC2D5B"/>
    <w:p w14:paraId="0C282B07" w14:textId="77777777" w:rsidR="004E4CF6" w:rsidRDefault="004E4CF6" w:rsidP="004E4CF6">
      <w:pPr>
        <w:spacing w:line="360" w:lineRule="auto"/>
      </w:pPr>
      <w:r>
        <w:t xml:space="preserve">Код програми мовою </w:t>
      </w:r>
      <w:proofErr w:type="spellStart"/>
      <w:r>
        <w:rPr>
          <w:lang w:val="en-US"/>
        </w:rPr>
        <w:t>Crundras</w:t>
      </w:r>
      <w:proofErr w:type="spellEnd"/>
      <w:r>
        <w:t>:</w:t>
      </w:r>
    </w:p>
    <w:p w14:paraId="7C076D2D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int</w:t>
      </w:r>
      <w:proofErr w:type="spellEnd"/>
      <w:r w:rsidRPr="0011152A">
        <w:rPr>
          <w:rFonts w:ascii="Consolas" w:hAnsi="Consolas"/>
          <w:sz w:val="20"/>
        </w:rPr>
        <w:t xml:space="preserve"> a;</w:t>
      </w:r>
    </w:p>
    <w:p w14:paraId="43F45C0C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float</w:t>
      </w:r>
      <w:proofErr w:type="spellEnd"/>
      <w:r w:rsidRPr="0011152A">
        <w:rPr>
          <w:rFonts w:ascii="Consolas" w:hAnsi="Consolas"/>
          <w:sz w:val="20"/>
        </w:rPr>
        <w:t xml:space="preserve"> d;</w:t>
      </w:r>
    </w:p>
    <w:p w14:paraId="107C0637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>a = 46 + 95;</w:t>
      </w:r>
    </w:p>
    <w:p w14:paraId="010714E5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if</w:t>
      </w:r>
      <w:proofErr w:type="spellEnd"/>
      <w:r w:rsidRPr="0011152A">
        <w:rPr>
          <w:rFonts w:ascii="Consolas" w:hAnsi="Consolas"/>
          <w:sz w:val="20"/>
        </w:rPr>
        <w:t>(a) @45;</w:t>
      </w:r>
    </w:p>
    <w:p w14:paraId="07B94F6A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>$d;</w:t>
      </w:r>
    </w:p>
    <w:p w14:paraId="6B284E27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for</w:t>
      </w:r>
      <w:proofErr w:type="spellEnd"/>
      <w:r w:rsidRPr="0011152A">
        <w:rPr>
          <w:rFonts w:ascii="Consolas" w:hAnsi="Consolas"/>
          <w:sz w:val="20"/>
        </w:rPr>
        <w:t xml:space="preserve"> a=75-8 </w:t>
      </w:r>
      <w:proofErr w:type="spellStart"/>
      <w:r w:rsidRPr="0011152A">
        <w:rPr>
          <w:rFonts w:ascii="Consolas" w:hAnsi="Consolas"/>
          <w:sz w:val="20"/>
        </w:rPr>
        <w:t>to</w:t>
      </w:r>
      <w:proofErr w:type="spellEnd"/>
      <w:r w:rsidRPr="0011152A">
        <w:rPr>
          <w:rFonts w:ascii="Consolas" w:hAnsi="Consolas"/>
          <w:sz w:val="20"/>
        </w:rPr>
        <w:t xml:space="preserve"> 140/2 </w:t>
      </w:r>
      <w:proofErr w:type="spellStart"/>
      <w:r w:rsidRPr="0011152A">
        <w:rPr>
          <w:rFonts w:ascii="Consolas" w:hAnsi="Consolas"/>
          <w:sz w:val="20"/>
        </w:rPr>
        <w:t>by</w:t>
      </w:r>
      <w:proofErr w:type="spellEnd"/>
      <w:r w:rsidRPr="0011152A">
        <w:rPr>
          <w:rFonts w:ascii="Consolas" w:hAnsi="Consolas"/>
          <w:sz w:val="20"/>
        </w:rPr>
        <w:t xml:space="preserve"> 2**0 </w:t>
      </w:r>
      <w:proofErr w:type="spellStart"/>
      <w:r w:rsidRPr="0011152A">
        <w:rPr>
          <w:rFonts w:ascii="Consolas" w:hAnsi="Consolas"/>
          <w:sz w:val="20"/>
        </w:rPr>
        <w:t>while</w:t>
      </w:r>
      <w:proofErr w:type="spellEnd"/>
      <w:r w:rsidRPr="0011152A">
        <w:rPr>
          <w:rFonts w:ascii="Consolas" w:hAnsi="Consolas"/>
          <w:sz w:val="20"/>
        </w:rPr>
        <w:t>(d&lt;22+2) {</w:t>
      </w:r>
    </w:p>
    <w:p w14:paraId="044B1FCD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</w:t>
      </w:r>
      <w:proofErr w:type="spellStart"/>
      <w:r w:rsidRPr="0011152A">
        <w:rPr>
          <w:rFonts w:ascii="Consolas" w:hAnsi="Consolas"/>
          <w:sz w:val="20"/>
        </w:rPr>
        <w:t>if</w:t>
      </w:r>
      <w:proofErr w:type="spellEnd"/>
      <w:r w:rsidRPr="0011152A">
        <w:rPr>
          <w:rFonts w:ascii="Consolas" w:hAnsi="Consolas"/>
          <w:sz w:val="20"/>
        </w:rPr>
        <w:t>(d == 23)</w:t>
      </w:r>
    </w:p>
    <w:p w14:paraId="510FAD73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{</w:t>
      </w:r>
    </w:p>
    <w:p w14:paraId="617DF489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    @42;</w:t>
      </w:r>
    </w:p>
    <w:p w14:paraId="381B0ADB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    @44;</w:t>
      </w:r>
    </w:p>
    <w:p w14:paraId="007C3A4C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}</w:t>
      </w:r>
    </w:p>
    <w:p w14:paraId="38D514B5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@a;</w:t>
      </w:r>
    </w:p>
    <w:p w14:paraId="618825D7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} </w:t>
      </w:r>
      <w:proofErr w:type="spellStart"/>
      <w:r w:rsidRPr="0011152A">
        <w:rPr>
          <w:rFonts w:ascii="Consolas" w:hAnsi="Consolas"/>
          <w:sz w:val="20"/>
        </w:rPr>
        <w:t>rof</w:t>
      </w:r>
      <w:proofErr w:type="spellEnd"/>
      <w:r w:rsidRPr="0011152A">
        <w:rPr>
          <w:rFonts w:ascii="Consolas" w:hAnsi="Consolas"/>
          <w:sz w:val="20"/>
        </w:rPr>
        <w:t>;</w:t>
      </w:r>
    </w:p>
    <w:p w14:paraId="3F20965A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for</w:t>
      </w:r>
      <w:proofErr w:type="spellEnd"/>
      <w:r w:rsidRPr="0011152A">
        <w:rPr>
          <w:rFonts w:ascii="Consolas" w:hAnsi="Consolas"/>
          <w:sz w:val="20"/>
        </w:rPr>
        <w:t xml:space="preserve"> a = 0 </w:t>
      </w:r>
      <w:proofErr w:type="spellStart"/>
      <w:r w:rsidRPr="0011152A">
        <w:rPr>
          <w:rFonts w:ascii="Consolas" w:hAnsi="Consolas"/>
          <w:sz w:val="20"/>
        </w:rPr>
        <w:t>to</w:t>
      </w:r>
      <w:proofErr w:type="spellEnd"/>
      <w:r w:rsidRPr="0011152A">
        <w:rPr>
          <w:rFonts w:ascii="Consolas" w:hAnsi="Consolas"/>
          <w:sz w:val="20"/>
        </w:rPr>
        <w:t xml:space="preserve"> 15/3 </w:t>
      </w:r>
      <w:proofErr w:type="spellStart"/>
      <w:r w:rsidRPr="0011152A">
        <w:rPr>
          <w:rFonts w:ascii="Consolas" w:hAnsi="Consolas"/>
          <w:sz w:val="20"/>
        </w:rPr>
        <w:t>by</w:t>
      </w:r>
      <w:proofErr w:type="spellEnd"/>
      <w:r w:rsidRPr="0011152A">
        <w:rPr>
          <w:rFonts w:ascii="Consolas" w:hAnsi="Consolas"/>
          <w:sz w:val="20"/>
        </w:rPr>
        <w:t xml:space="preserve"> 0.5 </w:t>
      </w:r>
      <w:proofErr w:type="spellStart"/>
      <w:r w:rsidRPr="0011152A">
        <w:rPr>
          <w:rFonts w:ascii="Consolas" w:hAnsi="Consolas"/>
          <w:sz w:val="20"/>
        </w:rPr>
        <w:t>while</w:t>
      </w:r>
      <w:proofErr w:type="spellEnd"/>
      <w:r w:rsidRPr="0011152A">
        <w:rPr>
          <w:rFonts w:ascii="Consolas" w:hAnsi="Consolas"/>
          <w:sz w:val="20"/>
        </w:rPr>
        <w:t xml:space="preserve">(d&lt;=23) </w:t>
      </w:r>
    </w:p>
    <w:p w14:paraId="6034CE17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@d + 1.5;</w:t>
      </w:r>
    </w:p>
    <w:p w14:paraId="64D32890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rof</w:t>
      </w:r>
      <w:proofErr w:type="spellEnd"/>
      <w:r w:rsidRPr="0011152A">
        <w:rPr>
          <w:rFonts w:ascii="Consolas" w:hAnsi="Consolas"/>
          <w:sz w:val="20"/>
        </w:rPr>
        <w:t>;</w:t>
      </w:r>
    </w:p>
    <w:p w14:paraId="13C7FED9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if</w:t>
      </w:r>
      <w:proofErr w:type="spellEnd"/>
      <w:r w:rsidRPr="0011152A">
        <w:rPr>
          <w:rFonts w:ascii="Consolas" w:hAnsi="Consolas"/>
          <w:sz w:val="20"/>
        </w:rPr>
        <w:t>(d == 23)</w:t>
      </w:r>
    </w:p>
    <w:p w14:paraId="7A8878D6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>{</w:t>
      </w:r>
    </w:p>
    <w:p w14:paraId="609097CF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</w:t>
      </w:r>
      <w:proofErr w:type="spellStart"/>
      <w:r w:rsidRPr="0011152A">
        <w:rPr>
          <w:rFonts w:ascii="Consolas" w:hAnsi="Consolas"/>
          <w:sz w:val="20"/>
        </w:rPr>
        <w:t>goto</w:t>
      </w:r>
      <w:proofErr w:type="spellEnd"/>
      <w:r w:rsidRPr="0011152A">
        <w:rPr>
          <w:rFonts w:ascii="Consolas" w:hAnsi="Consolas"/>
          <w:sz w:val="20"/>
        </w:rPr>
        <w:t xml:space="preserve"> </w:t>
      </w:r>
      <w:proofErr w:type="spellStart"/>
      <w:r w:rsidRPr="0011152A">
        <w:rPr>
          <w:rFonts w:ascii="Consolas" w:hAnsi="Consolas"/>
          <w:sz w:val="20"/>
        </w:rPr>
        <w:t>label</w:t>
      </w:r>
      <w:proofErr w:type="spellEnd"/>
      <w:r w:rsidRPr="0011152A">
        <w:rPr>
          <w:rFonts w:ascii="Consolas" w:hAnsi="Consolas"/>
          <w:sz w:val="20"/>
        </w:rPr>
        <w:t>;</w:t>
      </w:r>
    </w:p>
    <w:p w14:paraId="261CD9F6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@34;</w:t>
      </w:r>
    </w:p>
    <w:p w14:paraId="3BE26C36" w14:textId="77777777" w:rsidR="004E4CF6" w:rsidRPr="0011152A" w:rsidRDefault="004E4CF6" w:rsidP="004E4CF6">
      <w:pPr>
        <w:rPr>
          <w:rFonts w:ascii="Consolas" w:hAnsi="Consolas"/>
          <w:sz w:val="20"/>
        </w:rPr>
      </w:pPr>
      <w:proofErr w:type="spellStart"/>
      <w:r w:rsidRPr="0011152A">
        <w:rPr>
          <w:rFonts w:ascii="Consolas" w:hAnsi="Consolas"/>
          <w:sz w:val="20"/>
        </w:rPr>
        <w:t>label</w:t>
      </w:r>
      <w:proofErr w:type="spellEnd"/>
      <w:r w:rsidRPr="0011152A">
        <w:rPr>
          <w:rFonts w:ascii="Consolas" w:hAnsi="Consolas"/>
          <w:sz w:val="20"/>
        </w:rPr>
        <w:t>:</w:t>
      </w:r>
    </w:p>
    <w:p w14:paraId="785E3625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 xml:space="preserve">    @42;</w:t>
      </w:r>
    </w:p>
    <w:p w14:paraId="5150242C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>}</w:t>
      </w:r>
    </w:p>
    <w:p w14:paraId="0A889A35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>$a;</w:t>
      </w:r>
    </w:p>
    <w:p w14:paraId="35909E26" w14:textId="77777777" w:rsidR="004E4CF6" w:rsidRPr="0011152A" w:rsidRDefault="004E4CF6" w:rsidP="004E4CF6">
      <w:pPr>
        <w:rPr>
          <w:rFonts w:ascii="Consolas" w:hAnsi="Consolas"/>
          <w:sz w:val="20"/>
        </w:rPr>
      </w:pPr>
      <w:r w:rsidRPr="0011152A">
        <w:rPr>
          <w:rFonts w:ascii="Consolas" w:hAnsi="Consolas"/>
          <w:sz w:val="20"/>
        </w:rPr>
        <w:t>@a;</w:t>
      </w:r>
    </w:p>
    <w:p w14:paraId="080FE8CE" w14:textId="77777777" w:rsidR="004E4CF6" w:rsidRDefault="004E4CF6" w:rsidP="004E4CF6"/>
    <w:p w14:paraId="6562E7DF" w14:textId="77777777" w:rsidR="004E4CF6" w:rsidRDefault="004E4CF6" w:rsidP="004E4CF6">
      <w:pPr>
        <w:spacing w:line="360" w:lineRule="auto"/>
      </w:pPr>
      <w:r w:rsidRPr="007F14DC">
        <w:t xml:space="preserve">Зворотній </w:t>
      </w:r>
      <w:r>
        <w:t>польський запис – рис. 8.</w:t>
      </w:r>
    </w:p>
    <w:p w14:paraId="1E664954" w14:textId="77777777" w:rsidR="004E4CF6" w:rsidRDefault="004E4CF6" w:rsidP="004E4CF6">
      <w:pPr>
        <w:spacing w:line="360" w:lineRule="auto"/>
      </w:pPr>
      <w:r>
        <w:t>Результат виконання – рис. 9</w:t>
      </w:r>
      <w:r>
        <w:rPr>
          <w:lang w:val="ru-RU"/>
        </w:rPr>
        <w:t>, 10</w:t>
      </w:r>
      <w:r>
        <w:t>.</w:t>
      </w:r>
    </w:p>
    <w:p w14:paraId="58060878" w14:textId="44A46495" w:rsidR="00DA62D2" w:rsidRDefault="00DA62D2" w:rsidP="00DA62D2"/>
    <w:p w14:paraId="2F54D3F5" w14:textId="18D86EFB" w:rsidR="007F14DC" w:rsidRDefault="00E76929" w:rsidP="00DA62D2">
      <w:pPr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4226617C" wp14:editId="4E8F2BC5">
            <wp:extent cx="5939790" cy="4269105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26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1DDA4" w14:textId="77777777" w:rsidR="007F14DC" w:rsidRDefault="007F14DC" w:rsidP="00DA62D2">
      <w:pPr>
        <w:jc w:val="center"/>
      </w:pPr>
    </w:p>
    <w:p w14:paraId="7E80BB2C" w14:textId="2CCAD1A7" w:rsidR="007F14DC" w:rsidRDefault="007F14DC" w:rsidP="00DA62D2">
      <w:pPr>
        <w:jc w:val="center"/>
      </w:pPr>
      <w:r>
        <w:t xml:space="preserve">Рис. </w:t>
      </w:r>
      <w:r w:rsidR="00124BC9" w:rsidRPr="00124BC9">
        <w:rPr>
          <w:lang w:val="ru-RU"/>
        </w:rPr>
        <w:t>8</w:t>
      </w:r>
      <w:r>
        <w:t xml:space="preserve">: </w:t>
      </w:r>
      <w:r w:rsidR="00B01EF5">
        <w:t>ПОЛІЗ програми з прикладу 1</w:t>
      </w:r>
    </w:p>
    <w:p w14:paraId="34696DF3" w14:textId="6AF95178" w:rsidR="003C2752" w:rsidRDefault="003C2752" w:rsidP="003C2752"/>
    <w:p w14:paraId="1FEBDD8C" w14:textId="77777777" w:rsidR="003C2752" w:rsidRDefault="003C2752" w:rsidP="00DA62D2">
      <w:pPr>
        <w:jc w:val="center"/>
      </w:pPr>
    </w:p>
    <w:p w14:paraId="272F5252" w14:textId="1F447291" w:rsidR="00B23009" w:rsidRDefault="00E76929" w:rsidP="00DA62D2">
      <w:pPr>
        <w:jc w:val="center"/>
      </w:pPr>
      <w:r>
        <w:rPr>
          <w:noProof/>
          <w:lang w:val="ru-RU" w:eastAsia="ru-RU"/>
        </w:rPr>
        <w:drawing>
          <wp:inline distT="0" distB="0" distL="0" distR="0" wp14:anchorId="387C5E13" wp14:editId="2A4946D5">
            <wp:extent cx="5939790" cy="310642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55DBC" w14:textId="77777777" w:rsidR="007F14DC" w:rsidRDefault="007F14DC" w:rsidP="007F14DC">
      <w:pPr>
        <w:jc w:val="center"/>
      </w:pPr>
    </w:p>
    <w:p w14:paraId="226F9F77" w14:textId="4CD23D2E" w:rsidR="003C2752" w:rsidRDefault="007F14DC" w:rsidP="003C2752">
      <w:pPr>
        <w:jc w:val="center"/>
      </w:pPr>
      <w:r>
        <w:t xml:space="preserve">Рис. </w:t>
      </w:r>
      <w:r w:rsidR="00124BC9">
        <w:rPr>
          <w:lang w:val="ru-RU"/>
        </w:rPr>
        <w:t>9</w:t>
      </w:r>
      <w:r>
        <w:t>: Результат інтерпретації прикладу 1</w:t>
      </w:r>
    </w:p>
    <w:p w14:paraId="0E91EBE8" w14:textId="77777777" w:rsidR="003C2752" w:rsidRDefault="003C2752" w:rsidP="00E76929">
      <w:pPr>
        <w:jc w:val="center"/>
      </w:pPr>
    </w:p>
    <w:p w14:paraId="7962C4F7" w14:textId="1F14BA56" w:rsidR="00165462" w:rsidRDefault="00E76929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b/>
          <w:sz w:val="36"/>
          <w:szCs w:val="36"/>
        </w:rPr>
      </w:pPr>
      <w:r>
        <w:rPr>
          <w:noProof/>
          <w:lang w:val="ru-RU" w:eastAsia="ru-RU"/>
        </w:rPr>
        <w:drawing>
          <wp:inline distT="0" distB="0" distL="0" distR="0" wp14:anchorId="793D250B" wp14:editId="1321C5BB">
            <wp:extent cx="5939790" cy="310642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780C9" w14:textId="2AC1A7BF" w:rsidR="00165462" w:rsidRDefault="00165462" w:rsidP="00165462">
      <w:pPr>
        <w:jc w:val="center"/>
      </w:pPr>
      <w:r>
        <w:t>Рис. 1</w:t>
      </w:r>
      <w:r w:rsidR="00124BC9">
        <w:rPr>
          <w:lang w:val="ru-RU"/>
        </w:rPr>
        <w:t>0</w:t>
      </w:r>
      <w:r>
        <w:t>: Результат інтерпретації прикладу 1</w:t>
      </w:r>
    </w:p>
    <w:p w14:paraId="140582E5" w14:textId="6C820AF4" w:rsidR="003C2752" w:rsidRDefault="003C2752" w:rsidP="003A517A"/>
    <w:p w14:paraId="0201DFE2" w14:textId="0460391F" w:rsidR="003C2752" w:rsidRDefault="003C2752" w:rsidP="00165462">
      <w:pPr>
        <w:jc w:val="center"/>
      </w:pPr>
    </w:p>
    <w:p w14:paraId="7A7C098A" w14:textId="77777777" w:rsidR="003C2752" w:rsidRDefault="003C2752" w:rsidP="00165462">
      <w:pPr>
        <w:jc w:val="center"/>
      </w:pPr>
    </w:p>
    <w:p w14:paraId="7D0DA504" w14:textId="18F88132" w:rsidR="00760030" w:rsidRDefault="00760030" w:rsidP="00760030">
      <w:pPr>
        <w:pStyle w:val="a8"/>
        <w:numPr>
          <w:ilvl w:val="0"/>
          <w:numId w:val="28"/>
        </w:num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szCs w:val="36"/>
          <w:lang w:val="ru-RU"/>
        </w:rPr>
      </w:pPr>
      <w:r w:rsidRPr="00760030">
        <w:rPr>
          <w:rFonts w:eastAsiaTheme="majorEastAsia" w:cstheme="majorBidi"/>
          <w:szCs w:val="36"/>
          <w:lang w:val="ru-RU"/>
        </w:rPr>
        <w:t>Приклад 2</w:t>
      </w:r>
    </w:p>
    <w:p w14:paraId="108129B1" w14:textId="77777777" w:rsidR="003A517A" w:rsidRDefault="003A517A" w:rsidP="003A517A">
      <w:pPr>
        <w:pStyle w:val="a8"/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szCs w:val="36"/>
          <w:lang w:val="ru-RU"/>
        </w:rPr>
      </w:pPr>
    </w:p>
    <w:p w14:paraId="592A2B81" w14:textId="77777777" w:rsidR="00124BC9" w:rsidRPr="00E63909" w:rsidRDefault="00124BC9" w:rsidP="00124BC9">
      <w:pPr>
        <w:spacing w:line="360" w:lineRule="auto"/>
      </w:pPr>
      <w:r>
        <w:t xml:space="preserve">Код програми мовою </w:t>
      </w:r>
      <w:proofErr w:type="spellStart"/>
      <w:r w:rsidRPr="00511518">
        <w:rPr>
          <w:lang w:val="en-US"/>
        </w:rPr>
        <w:t>Crundras</w:t>
      </w:r>
      <w:proofErr w:type="spellEnd"/>
      <w:r>
        <w:t>:</w:t>
      </w:r>
    </w:p>
    <w:p w14:paraId="41D3DCEA" w14:textId="77777777" w:rsidR="00124BC9" w:rsidRPr="00E63909" w:rsidRDefault="00124BC9" w:rsidP="00124BC9">
      <w:pPr>
        <w:rPr>
          <w:rFonts w:ascii="Consolas" w:hAnsi="Consolas"/>
          <w:sz w:val="22"/>
          <w:szCs w:val="22"/>
        </w:rPr>
      </w:pPr>
      <w:proofErr w:type="spellStart"/>
      <w:r w:rsidRPr="0011152A">
        <w:rPr>
          <w:rFonts w:ascii="Consolas" w:hAnsi="Consolas"/>
          <w:sz w:val="22"/>
          <w:szCs w:val="22"/>
          <w:lang w:val="en-US"/>
        </w:rPr>
        <w:t>int</w:t>
      </w:r>
      <w:proofErr w:type="spellEnd"/>
      <w:r w:rsidRPr="00E63909">
        <w:rPr>
          <w:rFonts w:ascii="Consolas" w:hAnsi="Consolas"/>
          <w:sz w:val="22"/>
          <w:szCs w:val="22"/>
        </w:rPr>
        <w:t xml:space="preserve"> </w:t>
      </w:r>
      <w:r w:rsidRPr="0011152A">
        <w:rPr>
          <w:rFonts w:ascii="Consolas" w:hAnsi="Consolas"/>
          <w:sz w:val="22"/>
          <w:szCs w:val="22"/>
          <w:lang w:val="en-US"/>
        </w:rPr>
        <w:t>a</w:t>
      </w:r>
      <w:r w:rsidRPr="00E63909">
        <w:rPr>
          <w:rFonts w:ascii="Consolas" w:hAnsi="Consolas"/>
          <w:sz w:val="22"/>
          <w:szCs w:val="22"/>
        </w:rPr>
        <w:t>;</w:t>
      </w:r>
    </w:p>
    <w:p w14:paraId="77CED545" w14:textId="77777777" w:rsidR="00124BC9" w:rsidRPr="00E63909" w:rsidRDefault="00124BC9" w:rsidP="00124BC9">
      <w:pPr>
        <w:rPr>
          <w:rFonts w:ascii="Consolas" w:eastAsia="MS Gothic" w:hAnsi="Consolas" w:cs="MS Gothic"/>
          <w:sz w:val="22"/>
          <w:szCs w:val="22"/>
        </w:rPr>
      </w:pPr>
      <w:r w:rsidRPr="0011152A">
        <w:rPr>
          <w:rFonts w:ascii="Consolas" w:hAnsi="Consolas"/>
          <w:sz w:val="22"/>
          <w:szCs w:val="22"/>
          <w:lang w:val="en-US"/>
        </w:rPr>
        <w:t>float</w:t>
      </w:r>
      <w:r w:rsidRPr="00E63909">
        <w:rPr>
          <w:rFonts w:ascii="Consolas" w:hAnsi="Consolas"/>
          <w:sz w:val="22"/>
          <w:szCs w:val="22"/>
        </w:rPr>
        <w:t xml:space="preserve"> (</w:t>
      </w:r>
      <w:r w:rsidRPr="0011152A">
        <w:rPr>
          <w:rFonts w:ascii="Consolas" w:eastAsia="MS Gothic" w:hAnsi="Consolas" w:cs="MS Gothic"/>
          <w:sz w:val="22"/>
          <w:szCs w:val="22"/>
          <w:lang w:val="ru-RU"/>
        </w:rPr>
        <w:t>ノ</w:t>
      </w:r>
      <w:r w:rsidRPr="00E63909">
        <w:rPr>
          <w:rFonts w:ascii="Consolas" w:eastAsia="MS Gothic" w:hAnsi="Consolas" w:cs="MS Gothic"/>
          <w:sz w:val="22"/>
          <w:szCs w:val="22"/>
        </w:rPr>
        <w:t>｀</w:t>
      </w:r>
      <w:r w:rsidRPr="00E63909">
        <w:rPr>
          <w:rFonts w:ascii="Consolas" w:hAnsi="Consolas"/>
          <w:sz w:val="22"/>
          <w:szCs w:val="22"/>
        </w:rPr>
        <w:t>Д</w:t>
      </w:r>
      <w:proofErr w:type="gramStart"/>
      <w:r w:rsidRPr="00E63909">
        <w:rPr>
          <w:rFonts w:ascii="Consolas" w:hAnsi="Consolas"/>
          <w:sz w:val="22"/>
          <w:szCs w:val="22"/>
        </w:rPr>
        <w:t>´)</w:t>
      </w:r>
      <w:proofErr w:type="spellStart"/>
      <w:r w:rsidRPr="0011152A">
        <w:rPr>
          <w:rFonts w:ascii="Consolas" w:eastAsia="MS Gothic" w:hAnsi="Consolas" w:cs="MS Gothic"/>
          <w:sz w:val="22"/>
          <w:szCs w:val="22"/>
          <w:lang w:val="ru-RU"/>
        </w:rPr>
        <w:t>ノ</w:t>
      </w:r>
      <w:proofErr w:type="gramEnd"/>
      <w:r w:rsidRPr="0011152A">
        <w:rPr>
          <w:rFonts w:ascii="Consolas" w:eastAsia="MS Gothic" w:hAnsi="Consolas" w:cs="MS Gothic"/>
          <w:sz w:val="22"/>
          <w:szCs w:val="22"/>
          <w:lang w:val="ru-RU"/>
        </w:rPr>
        <w:t>彡</w:t>
      </w:r>
      <w:proofErr w:type="spellEnd"/>
      <w:r w:rsidRPr="00E63909">
        <w:rPr>
          <w:rFonts w:ascii="Consolas" w:eastAsia="MS Gothic" w:hAnsi="Consolas" w:cs="MS Gothic"/>
          <w:sz w:val="22"/>
          <w:szCs w:val="22"/>
        </w:rPr>
        <w:t>┻━┻;</w:t>
      </w:r>
    </w:p>
    <w:p w14:paraId="54D8B738" w14:textId="77777777" w:rsidR="00124BC9" w:rsidRPr="00124BC9" w:rsidRDefault="00124BC9" w:rsidP="00124BC9">
      <w:pPr>
        <w:rPr>
          <w:rFonts w:ascii="Consolas" w:eastAsia="MS Gothic" w:hAnsi="Consolas" w:cs="MS Gothic"/>
          <w:sz w:val="22"/>
          <w:szCs w:val="22"/>
        </w:rPr>
      </w:pPr>
      <w:r w:rsidRPr="00E63909">
        <w:rPr>
          <w:rFonts w:ascii="Consolas" w:hAnsi="Consolas"/>
          <w:sz w:val="22"/>
          <w:szCs w:val="22"/>
        </w:rPr>
        <w:t>(</w:t>
      </w:r>
      <w:r w:rsidRPr="0011152A">
        <w:rPr>
          <w:rFonts w:ascii="Consolas" w:eastAsia="MS Gothic" w:hAnsi="Consolas" w:cs="MS Gothic"/>
          <w:sz w:val="22"/>
          <w:szCs w:val="22"/>
          <w:lang w:val="en-US"/>
        </w:rPr>
        <w:t>ノ</w:t>
      </w:r>
      <w:r w:rsidRPr="00E63909">
        <w:rPr>
          <w:rFonts w:ascii="Consolas" w:eastAsia="MS Gothic" w:hAnsi="Consolas" w:cs="MS Gothic"/>
          <w:sz w:val="22"/>
          <w:szCs w:val="22"/>
        </w:rPr>
        <w:t>｀</w:t>
      </w:r>
      <w:r w:rsidRPr="00E63909">
        <w:rPr>
          <w:rFonts w:ascii="Consolas" w:hAnsi="Consolas"/>
          <w:sz w:val="22"/>
          <w:szCs w:val="22"/>
        </w:rPr>
        <w:t>Д´)</w:t>
      </w:r>
      <w:proofErr w:type="spellStart"/>
      <w:r w:rsidRPr="0011152A">
        <w:rPr>
          <w:rFonts w:ascii="Consolas" w:eastAsia="MS Gothic" w:hAnsi="Consolas" w:cs="MS Gothic"/>
          <w:sz w:val="22"/>
          <w:szCs w:val="22"/>
          <w:lang w:val="en-US"/>
        </w:rPr>
        <w:t>ノ彡</w:t>
      </w:r>
      <w:proofErr w:type="spellEnd"/>
      <w:r w:rsidRPr="00124BC9">
        <w:rPr>
          <w:rFonts w:ascii="Consolas" w:eastAsia="MS Gothic" w:hAnsi="Consolas" w:cs="MS Gothic"/>
          <w:sz w:val="22"/>
          <w:szCs w:val="22"/>
        </w:rPr>
        <w:t>┻━┻ = 2;</w:t>
      </w:r>
    </w:p>
    <w:p w14:paraId="18F9C2A0" w14:textId="77777777" w:rsidR="00124BC9" w:rsidRPr="00124BC9" w:rsidRDefault="00124BC9" w:rsidP="00124BC9">
      <w:pPr>
        <w:rPr>
          <w:rFonts w:ascii="Consolas" w:hAnsi="Consolas"/>
          <w:sz w:val="22"/>
          <w:szCs w:val="22"/>
        </w:rPr>
      </w:pPr>
      <w:r w:rsidRPr="00124BC9">
        <w:rPr>
          <w:rFonts w:ascii="Consolas" w:eastAsia="MS Gothic" w:hAnsi="Consolas" w:cs="MS Gothic"/>
          <w:sz w:val="22"/>
          <w:szCs w:val="22"/>
        </w:rPr>
        <w:t>@(</w:t>
      </w:r>
      <w:r w:rsidRPr="0011152A">
        <w:rPr>
          <w:rFonts w:ascii="Consolas" w:eastAsia="MS Gothic" w:hAnsi="Consolas" w:cs="MS Gothic"/>
          <w:sz w:val="22"/>
          <w:szCs w:val="22"/>
          <w:lang w:val="en-US"/>
        </w:rPr>
        <w:t>ノ</w:t>
      </w:r>
      <w:r w:rsidRPr="00124BC9">
        <w:rPr>
          <w:rFonts w:ascii="Consolas" w:eastAsia="MS Gothic" w:hAnsi="Consolas" w:cs="MS Gothic"/>
          <w:sz w:val="22"/>
          <w:szCs w:val="22"/>
        </w:rPr>
        <w:t>｀</w:t>
      </w:r>
      <w:r w:rsidRPr="00124BC9">
        <w:rPr>
          <w:rFonts w:ascii="Consolas" w:eastAsia="MS Gothic" w:hAnsi="Consolas" w:cs="MS Gothic"/>
          <w:sz w:val="22"/>
          <w:szCs w:val="22"/>
        </w:rPr>
        <w:t>Д´)</w:t>
      </w:r>
      <w:proofErr w:type="spellStart"/>
      <w:r w:rsidRPr="0011152A">
        <w:rPr>
          <w:rFonts w:ascii="Consolas" w:eastAsia="MS Gothic" w:hAnsi="Consolas" w:cs="MS Gothic"/>
          <w:sz w:val="22"/>
          <w:szCs w:val="22"/>
          <w:lang w:val="en-US"/>
        </w:rPr>
        <w:t>ノ彡</w:t>
      </w:r>
      <w:proofErr w:type="spellEnd"/>
      <w:r w:rsidRPr="00124BC9">
        <w:rPr>
          <w:rFonts w:ascii="Consolas" w:eastAsia="MS Gothic" w:hAnsi="Consolas" w:cs="MS Gothic"/>
          <w:sz w:val="22"/>
          <w:szCs w:val="22"/>
        </w:rPr>
        <w:t>┻━┻;</w:t>
      </w:r>
    </w:p>
    <w:p w14:paraId="40AC4174" w14:textId="77777777" w:rsidR="00124BC9" w:rsidRDefault="00124BC9" w:rsidP="00124BC9">
      <w:pPr>
        <w:spacing w:line="360" w:lineRule="auto"/>
      </w:pPr>
    </w:p>
    <w:p w14:paraId="2B57C400" w14:textId="77777777" w:rsidR="00124BC9" w:rsidRPr="00511518" w:rsidRDefault="00124BC9" w:rsidP="00124BC9">
      <w:pPr>
        <w:spacing w:line="360" w:lineRule="auto"/>
      </w:pPr>
      <w:r>
        <w:t xml:space="preserve">Результат виконання – рис. </w:t>
      </w:r>
      <w:r>
        <w:rPr>
          <w:lang w:val="ru-RU"/>
        </w:rPr>
        <w:t>11</w:t>
      </w:r>
      <w:r>
        <w:t>.</w:t>
      </w:r>
    </w:p>
    <w:p w14:paraId="7E73B2B3" w14:textId="7300D309" w:rsidR="00760030" w:rsidRDefault="00760030" w:rsidP="00760030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rFonts w:eastAsiaTheme="majorEastAsia" w:cstheme="majorBidi"/>
          <w:szCs w:val="36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2332900" wp14:editId="0E38BB0A">
            <wp:extent cx="5939790" cy="310642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B1E59" w14:textId="0CB98D19" w:rsidR="00511518" w:rsidRDefault="00511518" w:rsidP="00511518">
      <w:pPr>
        <w:jc w:val="center"/>
      </w:pPr>
      <w:r>
        <w:t>Рис. 1</w:t>
      </w:r>
      <w:r w:rsidR="00124BC9">
        <w:rPr>
          <w:lang w:val="en-US"/>
        </w:rPr>
        <w:t>1</w:t>
      </w:r>
      <w:r>
        <w:t>: Результат інтерпретації прикладу 2</w:t>
      </w:r>
    </w:p>
    <w:p w14:paraId="01ACE49A" w14:textId="38867E2C" w:rsidR="00511518" w:rsidRDefault="00511518" w:rsidP="003C2752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szCs w:val="36"/>
          <w:lang w:val="ru-RU"/>
        </w:rPr>
      </w:pPr>
    </w:p>
    <w:p w14:paraId="1AA322D9" w14:textId="77777777" w:rsidR="003C2752" w:rsidRPr="00760030" w:rsidRDefault="003C2752" w:rsidP="003C2752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szCs w:val="36"/>
          <w:lang w:val="ru-RU"/>
        </w:rPr>
      </w:pPr>
    </w:p>
    <w:p w14:paraId="0100B9EE" w14:textId="114E816F" w:rsidR="00165462" w:rsidRPr="003A517A" w:rsidRDefault="00511518" w:rsidP="00511518">
      <w:pPr>
        <w:pStyle w:val="a8"/>
        <w:numPr>
          <w:ilvl w:val="0"/>
          <w:numId w:val="28"/>
        </w:numPr>
        <w:overflowPunct/>
        <w:autoSpaceDE/>
        <w:autoSpaceDN/>
        <w:adjustRightInd/>
        <w:spacing w:after="160" w:line="259" w:lineRule="auto"/>
        <w:textAlignment w:val="auto"/>
        <w:rPr>
          <w:szCs w:val="28"/>
          <w:lang w:val="ru-RU"/>
        </w:rPr>
      </w:pPr>
      <w:r w:rsidRPr="00511518">
        <w:rPr>
          <w:szCs w:val="28"/>
        </w:rPr>
        <w:t>Приклад 3</w:t>
      </w:r>
    </w:p>
    <w:p w14:paraId="0BC83042" w14:textId="77777777" w:rsidR="003A517A" w:rsidRPr="00511518" w:rsidRDefault="003A517A" w:rsidP="003A517A">
      <w:pPr>
        <w:pStyle w:val="a8"/>
        <w:overflowPunct/>
        <w:autoSpaceDE/>
        <w:autoSpaceDN/>
        <w:adjustRightInd/>
        <w:spacing w:after="160" w:line="259" w:lineRule="auto"/>
        <w:textAlignment w:val="auto"/>
        <w:rPr>
          <w:szCs w:val="28"/>
          <w:lang w:val="ru-RU"/>
        </w:rPr>
      </w:pPr>
    </w:p>
    <w:p w14:paraId="3A2EDBBC" w14:textId="77777777" w:rsidR="00124BC9" w:rsidRDefault="00124BC9" w:rsidP="00124BC9">
      <w:pPr>
        <w:spacing w:line="360" w:lineRule="auto"/>
      </w:pPr>
      <w:r>
        <w:t xml:space="preserve">Код програми мовою </w:t>
      </w:r>
      <w:proofErr w:type="spellStart"/>
      <w:r w:rsidRPr="00511518">
        <w:rPr>
          <w:lang w:val="en-US"/>
        </w:rPr>
        <w:t>Crundras</w:t>
      </w:r>
      <w:proofErr w:type="spellEnd"/>
      <w:r>
        <w:rPr>
          <w:lang w:val="en-US"/>
        </w:rPr>
        <w:t>:</w:t>
      </w:r>
    </w:p>
    <w:p w14:paraId="32B08E8B" w14:textId="77777777" w:rsidR="00124BC9" w:rsidRDefault="00124BC9" w:rsidP="00124BC9">
      <w:pPr>
        <w:spacing w:line="360" w:lineRule="auto"/>
        <w:rPr>
          <w:rFonts w:ascii="Consolas" w:hAnsi="Consolas"/>
          <w:sz w:val="22"/>
          <w:szCs w:val="22"/>
          <w:lang w:val="en-US"/>
        </w:rPr>
      </w:pPr>
    </w:p>
    <w:p w14:paraId="3A593CC5" w14:textId="77777777" w:rsidR="00124BC9" w:rsidRPr="0011152A" w:rsidRDefault="00124BC9" w:rsidP="00124BC9">
      <w:pPr>
        <w:spacing w:line="360" w:lineRule="auto"/>
        <w:rPr>
          <w:rFonts w:ascii="Consolas" w:hAnsi="Consolas"/>
          <w:sz w:val="22"/>
          <w:szCs w:val="22"/>
          <w:lang w:val="en-US"/>
        </w:rPr>
      </w:pPr>
      <w:r w:rsidRPr="0011152A">
        <w:rPr>
          <w:rFonts w:ascii="Consolas" w:hAnsi="Consolas"/>
          <w:sz w:val="22"/>
          <w:szCs w:val="22"/>
          <w:lang w:val="en-US"/>
        </w:rPr>
        <w:t>float variable;</w:t>
      </w:r>
    </w:p>
    <w:p w14:paraId="0C7D15FB" w14:textId="77777777" w:rsidR="00124BC9" w:rsidRPr="0011152A" w:rsidRDefault="00124BC9" w:rsidP="00124BC9">
      <w:pPr>
        <w:spacing w:line="360" w:lineRule="auto"/>
        <w:rPr>
          <w:rFonts w:ascii="Consolas" w:hAnsi="Consolas"/>
          <w:sz w:val="22"/>
          <w:szCs w:val="22"/>
          <w:lang w:val="en-US"/>
        </w:rPr>
      </w:pPr>
      <w:r w:rsidRPr="0011152A">
        <w:rPr>
          <w:rFonts w:ascii="Consolas" w:hAnsi="Consolas"/>
          <w:sz w:val="22"/>
          <w:szCs w:val="22"/>
          <w:lang w:val="en-US"/>
        </w:rPr>
        <w:t>variable = 1*2+-(42%5 – 7 * 9 ** 0.5) ** 0;</w:t>
      </w:r>
    </w:p>
    <w:p w14:paraId="35C0EB71" w14:textId="77777777" w:rsidR="00124BC9" w:rsidRDefault="00124BC9" w:rsidP="00124BC9">
      <w:pPr>
        <w:spacing w:line="360" w:lineRule="auto"/>
        <w:rPr>
          <w:rFonts w:ascii="Consolas" w:hAnsi="Consolas"/>
          <w:sz w:val="22"/>
          <w:szCs w:val="22"/>
          <w:lang w:val="en-US"/>
        </w:rPr>
      </w:pPr>
      <w:r w:rsidRPr="0011152A">
        <w:rPr>
          <w:rFonts w:ascii="Consolas" w:hAnsi="Consolas"/>
          <w:sz w:val="22"/>
          <w:szCs w:val="22"/>
          <w:lang w:val="en-US"/>
        </w:rPr>
        <w:t>@variable;</w:t>
      </w:r>
    </w:p>
    <w:p w14:paraId="45151CCD" w14:textId="77777777" w:rsidR="00124BC9" w:rsidRPr="0011152A" w:rsidRDefault="00124BC9" w:rsidP="00124BC9">
      <w:pPr>
        <w:spacing w:line="360" w:lineRule="auto"/>
        <w:rPr>
          <w:rFonts w:ascii="Consolas" w:hAnsi="Consolas"/>
          <w:sz w:val="22"/>
          <w:szCs w:val="22"/>
          <w:lang w:val="en-US"/>
        </w:rPr>
      </w:pPr>
    </w:p>
    <w:p w14:paraId="55FEBAA4" w14:textId="77777777" w:rsidR="00124BC9" w:rsidRDefault="00124BC9" w:rsidP="00124BC9">
      <w:pPr>
        <w:spacing w:line="360" w:lineRule="auto"/>
      </w:pPr>
      <w:r w:rsidRPr="007F14DC">
        <w:t xml:space="preserve">Зворотній </w:t>
      </w:r>
      <w:r>
        <w:t>польський запис – рис. 12.</w:t>
      </w:r>
    </w:p>
    <w:p w14:paraId="284AFB13" w14:textId="77777777" w:rsidR="00124BC9" w:rsidRDefault="00124BC9" w:rsidP="00124BC9">
      <w:pPr>
        <w:spacing w:line="360" w:lineRule="auto"/>
      </w:pPr>
      <w:r>
        <w:t>Результат виконання – рис. 13.</w:t>
      </w:r>
    </w:p>
    <w:p w14:paraId="48181F6A" w14:textId="380CC325" w:rsidR="00B44162" w:rsidRDefault="00511518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b/>
          <w:sz w:val="36"/>
          <w:szCs w:val="36"/>
        </w:rPr>
      </w:pPr>
      <w:r>
        <w:rPr>
          <w:rFonts w:eastAsiaTheme="majorEastAsia" w:cstheme="majorBidi"/>
          <w:b/>
          <w:sz w:val="36"/>
          <w:szCs w:val="36"/>
        </w:rPr>
        <w:br w:type="page"/>
      </w:r>
      <w:r w:rsidR="00CA3208">
        <w:rPr>
          <w:noProof/>
          <w:lang w:val="ru-RU" w:eastAsia="ru-RU"/>
        </w:rPr>
        <w:lastRenderedPageBreak/>
        <w:drawing>
          <wp:inline distT="0" distB="0" distL="0" distR="0" wp14:anchorId="5CA74220" wp14:editId="001F1C44">
            <wp:extent cx="5939790" cy="310642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BCD19" w14:textId="46B13343" w:rsidR="00B44162" w:rsidRPr="00261C4F" w:rsidRDefault="00B44162" w:rsidP="00261C4F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rFonts w:eastAsiaTheme="majorEastAsia" w:cstheme="majorBidi"/>
          <w:szCs w:val="36"/>
        </w:rPr>
      </w:pPr>
      <w:r>
        <w:rPr>
          <w:rFonts w:eastAsiaTheme="majorEastAsia" w:cstheme="majorBidi"/>
          <w:szCs w:val="36"/>
        </w:rPr>
        <w:t>Рис. 1</w:t>
      </w:r>
      <w:r w:rsidR="00124BC9" w:rsidRPr="00124BC9">
        <w:rPr>
          <w:rFonts w:eastAsiaTheme="majorEastAsia" w:cstheme="majorBidi"/>
          <w:szCs w:val="36"/>
          <w:lang w:val="ru-RU"/>
        </w:rPr>
        <w:t>2</w:t>
      </w:r>
      <w:r>
        <w:rPr>
          <w:rFonts w:eastAsiaTheme="majorEastAsia" w:cstheme="majorBidi"/>
          <w:szCs w:val="36"/>
        </w:rPr>
        <w:t xml:space="preserve">: </w:t>
      </w:r>
      <w:r>
        <w:t>ПОЛІЗ програми з прикладу 3</w:t>
      </w:r>
    </w:p>
    <w:p w14:paraId="6F74A1E8" w14:textId="77777777" w:rsidR="00B44162" w:rsidRDefault="00B44162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b/>
          <w:sz w:val="36"/>
          <w:szCs w:val="36"/>
        </w:rPr>
      </w:pPr>
    </w:p>
    <w:p w14:paraId="45065F53" w14:textId="50CD61C1" w:rsidR="0052477C" w:rsidRDefault="00CA3208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 w:cstheme="majorBidi"/>
          <w:b/>
          <w:sz w:val="36"/>
          <w:szCs w:val="36"/>
        </w:rPr>
      </w:pPr>
      <w:r>
        <w:rPr>
          <w:noProof/>
          <w:lang w:val="ru-RU" w:eastAsia="ru-RU"/>
        </w:rPr>
        <w:drawing>
          <wp:inline distT="0" distB="0" distL="0" distR="0" wp14:anchorId="722C0B7E" wp14:editId="3792CBF8">
            <wp:extent cx="5939790" cy="3106420"/>
            <wp:effectExtent l="0" t="0" r="381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1F2D0F" w14:textId="19E94F77" w:rsidR="00B44162" w:rsidRDefault="00124BC9" w:rsidP="00B44162">
      <w:pPr>
        <w:overflowPunct/>
        <w:autoSpaceDE/>
        <w:autoSpaceDN/>
        <w:adjustRightInd/>
        <w:spacing w:after="160" w:line="259" w:lineRule="auto"/>
        <w:jc w:val="center"/>
        <w:textAlignment w:val="auto"/>
      </w:pPr>
      <w:r>
        <w:rPr>
          <w:rFonts w:eastAsiaTheme="majorEastAsia" w:cstheme="majorBidi"/>
          <w:szCs w:val="36"/>
        </w:rPr>
        <w:t>Рис. 13</w:t>
      </w:r>
      <w:r w:rsidR="00B44162">
        <w:rPr>
          <w:rFonts w:eastAsiaTheme="majorEastAsia" w:cstheme="majorBidi"/>
          <w:szCs w:val="36"/>
        </w:rPr>
        <w:t xml:space="preserve">: </w:t>
      </w:r>
      <w:r w:rsidR="00B44162">
        <w:t>Результат інтерпретації прикладу 3</w:t>
      </w:r>
    </w:p>
    <w:p w14:paraId="576137AC" w14:textId="77777777" w:rsidR="00261C4F" w:rsidRPr="00B44162" w:rsidRDefault="00261C4F" w:rsidP="00B44162">
      <w:pPr>
        <w:overflowPunct/>
        <w:autoSpaceDE/>
        <w:autoSpaceDN/>
        <w:adjustRightInd/>
        <w:spacing w:after="160" w:line="259" w:lineRule="auto"/>
        <w:jc w:val="center"/>
        <w:textAlignment w:val="auto"/>
        <w:rPr>
          <w:rFonts w:eastAsiaTheme="majorEastAsia" w:cstheme="majorBidi"/>
          <w:szCs w:val="36"/>
        </w:rPr>
      </w:pPr>
    </w:p>
    <w:p w14:paraId="043CCDDC" w14:textId="57933288" w:rsidR="0017255C" w:rsidRPr="00B52BCC" w:rsidRDefault="00924B2B" w:rsidP="0017255C">
      <w:pPr>
        <w:pStyle w:val="1"/>
        <w:numPr>
          <w:ilvl w:val="0"/>
          <w:numId w:val="0"/>
        </w:numPr>
        <w:spacing w:line="360" w:lineRule="auto"/>
        <w:jc w:val="center"/>
        <w:rPr>
          <w:sz w:val="36"/>
          <w:szCs w:val="36"/>
        </w:rPr>
      </w:pPr>
      <w:bookmarkStart w:id="33" w:name="_Toc41662184"/>
      <w:r w:rsidRPr="00B52BCC">
        <w:rPr>
          <w:sz w:val="36"/>
          <w:szCs w:val="36"/>
        </w:rPr>
        <w:lastRenderedPageBreak/>
        <w:t>ВИСНОВКИ</w:t>
      </w:r>
      <w:bookmarkEnd w:id="33"/>
    </w:p>
    <w:p w14:paraId="2DA2E9B9" w14:textId="69C4C915" w:rsidR="0017255C" w:rsidRDefault="00B01EF5" w:rsidP="001F4381">
      <w:pPr>
        <w:spacing w:line="360" w:lineRule="auto"/>
        <w:ind w:firstLine="720"/>
        <w:jc w:val="both"/>
        <w:rPr>
          <w:rFonts w:eastAsiaTheme="majorEastAsia"/>
        </w:rPr>
      </w:pPr>
      <w:r w:rsidRPr="00B01EF5">
        <w:rPr>
          <w:rFonts w:eastAsiaTheme="majorEastAsia"/>
        </w:rPr>
        <w:t xml:space="preserve">В </w:t>
      </w:r>
      <w:r>
        <w:rPr>
          <w:rFonts w:eastAsiaTheme="majorEastAsia"/>
        </w:rPr>
        <w:t xml:space="preserve">даній курсовій роботі було розроблено Сі-подібну мову програмування </w:t>
      </w:r>
      <w:r>
        <w:rPr>
          <w:rFonts w:eastAsiaTheme="majorEastAsia"/>
          <w:lang w:val="en-US"/>
        </w:rPr>
        <w:t>Crundras</w:t>
      </w:r>
      <w:r>
        <w:rPr>
          <w:rFonts w:eastAsiaTheme="majorEastAsia"/>
        </w:rPr>
        <w:t>, що підтримує арифметичні операції, виведення, введення, операторі умови та циклу.</w:t>
      </w:r>
      <w:r w:rsidR="001F4381">
        <w:rPr>
          <w:rFonts w:eastAsiaTheme="majorEastAsia"/>
        </w:rPr>
        <w:t xml:space="preserve"> </w:t>
      </w:r>
    </w:p>
    <w:p w14:paraId="7D426FE0" w14:textId="15351DCF" w:rsidR="00277084" w:rsidRDefault="001F4381" w:rsidP="00277084">
      <w:pPr>
        <w:spacing w:line="360" w:lineRule="auto"/>
        <w:ind w:firstLine="709"/>
        <w:rPr>
          <w:rFonts w:eastAsiaTheme="majorEastAsia"/>
        </w:rPr>
      </w:pPr>
      <w:r>
        <w:rPr>
          <w:rFonts w:eastAsiaTheme="majorEastAsia"/>
        </w:rPr>
        <w:t>Також до цієї мови було розроблено чотири-прохідний транслятор з такими фазами як лексичний аналіз, синтаксичний аналіз, генерація проміжного представлення та інтерпретація проміжного представлення. Для проміжного представлення програми було використано зворотною польську нотацію.</w:t>
      </w:r>
      <w:r w:rsidR="00277084">
        <w:rPr>
          <w:rFonts w:eastAsiaTheme="majorEastAsia"/>
        </w:rPr>
        <w:t xml:space="preserve"> Було наведено приклади роботи транслятора з різними вхідними програмами розробленої мови. </w:t>
      </w:r>
    </w:p>
    <w:p w14:paraId="0C24969C" w14:textId="48556EF8" w:rsidR="001F4381" w:rsidRPr="00B52BCC" w:rsidRDefault="001F4381" w:rsidP="0017255C">
      <w:pPr>
        <w:ind w:firstLine="709"/>
        <w:rPr>
          <w:rFonts w:eastAsiaTheme="majorEastAsia"/>
        </w:rPr>
      </w:pPr>
    </w:p>
    <w:p w14:paraId="6EDFA94C" w14:textId="77777777" w:rsidR="0017255C" w:rsidRPr="00B52BCC" w:rsidRDefault="0017255C" w:rsidP="0017255C">
      <w:pPr>
        <w:ind w:firstLine="426"/>
        <w:rPr>
          <w:rFonts w:eastAsiaTheme="majorEastAsia"/>
        </w:rPr>
      </w:pPr>
      <w:r w:rsidRPr="00B52BCC">
        <w:rPr>
          <w:rFonts w:eastAsiaTheme="majorEastAsia"/>
        </w:rPr>
        <w:br w:type="page"/>
      </w:r>
    </w:p>
    <w:p w14:paraId="156EC897" w14:textId="5AF512AA" w:rsidR="0017255C" w:rsidRPr="00B52BCC" w:rsidRDefault="00924B2B" w:rsidP="0017255C">
      <w:pPr>
        <w:pStyle w:val="1"/>
        <w:numPr>
          <w:ilvl w:val="0"/>
          <w:numId w:val="0"/>
        </w:numPr>
        <w:ind w:left="432"/>
        <w:jc w:val="center"/>
        <w:rPr>
          <w:sz w:val="36"/>
          <w:szCs w:val="40"/>
        </w:rPr>
      </w:pPr>
      <w:bookmarkStart w:id="34" w:name="_Toc41662185"/>
      <w:r w:rsidRPr="00B52BCC">
        <w:rPr>
          <w:sz w:val="36"/>
          <w:szCs w:val="40"/>
        </w:rPr>
        <w:lastRenderedPageBreak/>
        <w:t>СПИСОК ВИКОРИСТАНИХ ДЖЕРЕЛ</w:t>
      </w:r>
      <w:bookmarkEnd w:id="34"/>
    </w:p>
    <w:p w14:paraId="5612059F" w14:textId="77777777" w:rsidR="0017255C" w:rsidRPr="00B52BCC" w:rsidRDefault="0017255C" w:rsidP="00402467">
      <w:pPr>
        <w:ind w:firstLine="709"/>
        <w:rPr>
          <w:rFonts w:eastAsiaTheme="majorEastAsia"/>
        </w:rPr>
      </w:pPr>
    </w:p>
    <w:p w14:paraId="59ADC358" w14:textId="77777777" w:rsidR="000473DD" w:rsidRDefault="000473DD" w:rsidP="00402467">
      <w:pPr>
        <w:ind w:firstLine="709"/>
        <w:rPr>
          <w:rFonts w:eastAsiaTheme="majorEastAsia"/>
        </w:rPr>
      </w:pPr>
    </w:p>
    <w:p w14:paraId="6C8EE910" w14:textId="7DE63101" w:rsidR="000473DD" w:rsidRPr="006D3F84" w:rsidRDefault="000473DD" w:rsidP="006D3F84">
      <w:pPr>
        <w:pStyle w:val="a8"/>
        <w:numPr>
          <w:ilvl w:val="0"/>
          <w:numId w:val="29"/>
        </w:numPr>
        <w:spacing w:line="360" w:lineRule="auto"/>
        <w:ind w:left="540" w:right="283" w:hanging="540"/>
        <w:jc w:val="both"/>
        <w:rPr>
          <w:rFonts w:eastAsiaTheme="majorEastAsia"/>
        </w:rPr>
      </w:pPr>
      <w:r w:rsidRPr="006D3F84">
        <w:rPr>
          <w:rFonts w:eastAsiaTheme="majorEastAsia"/>
        </w:rPr>
        <w:t>Медведєва, В. М. Транслятори: лексичний та синтаксичний</w:t>
      </w:r>
      <w:r w:rsidR="00402467" w:rsidRPr="006D3F84">
        <w:rPr>
          <w:rFonts w:eastAsiaTheme="majorEastAsia"/>
        </w:rPr>
        <w:t xml:space="preserve"> </w:t>
      </w:r>
      <w:r w:rsidRPr="006D3F84">
        <w:rPr>
          <w:rFonts w:eastAsiaTheme="majorEastAsia"/>
        </w:rPr>
        <w:t>аналізатори / В. М. Медведєва, В. А. Третяк. – К. : НТУУ "КПІ",</w:t>
      </w:r>
      <w:r w:rsidR="00402467" w:rsidRPr="006D3F84">
        <w:rPr>
          <w:rFonts w:eastAsiaTheme="majorEastAsia"/>
        </w:rPr>
        <w:t xml:space="preserve"> </w:t>
      </w:r>
      <w:r w:rsidRPr="006D3F84">
        <w:rPr>
          <w:rFonts w:eastAsiaTheme="majorEastAsia"/>
        </w:rPr>
        <w:t>2012. – 148 с.</w:t>
      </w:r>
    </w:p>
    <w:p w14:paraId="1D521C89" w14:textId="166AAC7A" w:rsidR="000473DD" w:rsidRDefault="000473DD" w:rsidP="006D3F84">
      <w:pPr>
        <w:pStyle w:val="a8"/>
        <w:numPr>
          <w:ilvl w:val="0"/>
          <w:numId w:val="29"/>
        </w:numPr>
        <w:spacing w:line="360" w:lineRule="auto"/>
        <w:ind w:left="540" w:right="283" w:hanging="540"/>
        <w:jc w:val="both"/>
        <w:rPr>
          <w:rFonts w:eastAsiaTheme="majorEastAsia"/>
        </w:rPr>
      </w:pPr>
      <w:r w:rsidRPr="006D3F84">
        <w:rPr>
          <w:rFonts w:eastAsiaTheme="majorEastAsia"/>
        </w:rPr>
        <w:t>Медведєва, В. М. Транслятори: внутрішнє подання програм та</w:t>
      </w:r>
      <w:r w:rsidR="00402467" w:rsidRPr="006D3F84">
        <w:rPr>
          <w:rFonts w:eastAsiaTheme="majorEastAsia"/>
        </w:rPr>
        <w:t xml:space="preserve"> </w:t>
      </w:r>
      <w:r w:rsidRPr="006D3F84">
        <w:rPr>
          <w:rFonts w:eastAsiaTheme="majorEastAsia"/>
        </w:rPr>
        <w:t>інтерпретація / В. М. Медведєва, В. А. Третяк. – К. : НТУУ "КПІ",</w:t>
      </w:r>
      <w:r w:rsidR="00402467" w:rsidRPr="006D3F84">
        <w:rPr>
          <w:rFonts w:eastAsiaTheme="majorEastAsia"/>
        </w:rPr>
        <w:t xml:space="preserve"> </w:t>
      </w:r>
      <w:r w:rsidRPr="006D3F84">
        <w:rPr>
          <w:rFonts w:eastAsiaTheme="majorEastAsia"/>
        </w:rPr>
        <w:t>2015. – 144 с.</w:t>
      </w:r>
    </w:p>
    <w:p w14:paraId="70E5CEDF" w14:textId="10D7B515" w:rsidR="002F5D15" w:rsidRDefault="000473DD" w:rsidP="006D3F84">
      <w:pPr>
        <w:pStyle w:val="a8"/>
        <w:numPr>
          <w:ilvl w:val="0"/>
          <w:numId w:val="29"/>
        </w:numPr>
        <w:spacing w:line="360" w:lineRule="auto"/>
        <w:ind w:left="540" w:right="283" w:hanging="540"/>
        <w:jc w:val="both"/>
        <w:rPr>
          <w:rFonts w:eastAsiaTheme="majorEastAsia"/>
        </w:rPr>
      </w:pPr>
      <w:r w:rsidRPr="006D3F84">
        <w:rPr>
          <w:rFonts w:eastAsiaTheme="majorEastAsia"/>
        </w:rPr>
        <w:t>Ахо Альфред, Лам Моника, Сети Рави, Ульман Джефри Д.</w:t>
      </w:r>
      <w:r w:rsidR="00402467" w:rsidRPr="006D3F84">
        <w:rPr>
          <w:rFonts w:eastAsiaTheme="majorEastAsia"/>
        </w:rPr>
        <w:t xml:space="preserve"> </w:t>
      </w:r>
      <w:r w:rsidRPr="006D3F84">
        <w:rPr>
          <w:rFonts w:eastAsiaTheme="majorEastAsia"/>
        </w:rPr>
        <w:t>Компиляторы: принципы, технологии и инструментарий, 2-е изд. :</w:t>
      </w:r>
      <w:r w:rsidR="00402467" w:rsidRPr="006D3F84">
        <w:rPr>
          <w:rFonts w:eastAsiaTheme="majorEastAsia"/>
        </w:rPr>
        <w:t xml:space="preserve"> </w:t>
      </w:r>
      <w:r w:rsidRPr="006D3F84">
        <w:rPr>
          <w:rFonts w:eastAsiaTheme="majorEastAsia"/>
        </w:rPr>
        <w:t>Пер. с англ. – М. : ООО „И.Д. Вильямс”, 2008. – 1184 с.</w:t>
      </w:r>
    </w:p>
    <w:p w14:paraId="3E4AA169" w14:textId="488FA6C7" w:rsidR="00B009A7" w:rsidRPr="00B009A7" w:rsidRDefault="00B009A7" w:rsidP="00B009A7">
      <w:pPr>
        <w:pStyle w:val="a8"/>
        <w:numPr>
          <w:ilvl w:val="0"/>
          <w:numId w:val="29"/>
        </w:numPr>
        <w:spacing w:line="360" w:lineRule="auto"/>
        <w:ind w:left="540" w:hanging="540"/>
        <w:jc w:val="both"/>
      </w:pPr>
      <w:r w:rsidRPr="006D3F84">
        <w:t>Osborne, Thomas E. (2010) [1994]. "Tom Osborne's Story in His Own Words". Steve Leibson</w:t>
      </w:r>
    </w:p>
    <w:p w14:paraId="3FC54E90" w14:textId="7BF70065" w:rsidR="009E60E5" w:rsidRPr="009E60E5" w:rsidRDefault="009E60E5" w:rsidP="009E60E5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/>
        </w:rPr>
      </w:pPr>
      <w:r>
        <w:br w:type="page"/>
      </w:r>
    </w:p>
    <w:p w14:paraId="0F63AE6D" w14:textId="77777777" w:rsidR="009E60E5" w:rsidRPr="00B52BCC" w:rsidRDefault="009E60E5" w:rsidP="009E60E5">
      <w:pPr>
        <w:jc w:val="center"/>
      </w:pPr>
    </w:p>
    <w:p w14:paraId="7E274357" w14:textId="77777777" w:rsidR="009E60E5" w:rsidRPr="00B52BCC" w:rsidRDefault="009E60E5" w:rsidP="009E60E5">
      <w:pPr>
        <w:jc w:val="center"/>
      </w:pPr>
    </w:p>
    <w:p w14:paraId="434F6634" w14:textId="77777777" w:rsidR="009E60E5" w:rsidRPr="00B52BCC" w:rsidRDefault="009E60E5" w:rsidP="009E60E5">
      <w:pPr>
        <w:jc w:val="center"/>
      </w:pPr>
    </w:p>
    <w:p w14:paraId="5810ADA2" w14:textId="77777777" w:rsidR="009E60E5" w:rsidRDefault="009E60E5" w:rsidP="009E60E5">
      <w:pPr>
        <w:jc w:val="center"/>
      </w:pPr>
    </w:p>
    <w:p w14:paraId="12E20A67" w14:textId="77777777" w:rsidR="009E60E5" w:rsidRDefault="009E60E5" w:rsidP="009E60E5">
      <w:pPr>
        <w:jc w:val="center"/>
      </w:pPr>
    </w:p>
    <w:p w14:paraId="04B5D023" w14:textId="77777777" w:rsidR="009E60E5" w:rsidRPr="00B52BCC" w:rsidRDefault="009E60E5" w:rsidP="009E60E5">
      <w:pPr>
        <w:jc w:val="center"/>
      </w:pPr>
    </w:p>
    <w:p w14:paraId="4DFE8377" w14:textId="77777777" w:rsidR="009E60E5" w:rsidRPr="00B52BCC" w:rsidRDefault="009E60E5" w:rsidP="009E60E5">
      <w:pPr>
        <w:jc w:val="center"/>
      </w:pPr>
    </w:p>
    <w:p w14:paraId="38064146" w14:textId="77777777" w:rsidR="009E60E5" w:rsidRPr="00B52BCC" w:rsidRDefault="009E60E5" w:rsidP="009E60E5">
      <w:pPr>
        <w:jc w:val="center"/>
      </w:pPr>
    </w:p>
    <w:p w14:paraId="6302FA7C" w14:textId="77777777" w:rsidR="009E60E5" w:rsidRPr="00B52BCC" w:rsidRDefault="009E60E5" w:rsidP="009E60E5">
      <w:pPr>
        <w:jc w:val="center"/>
      </w:pPr>
    </w:p>
    <w:p w14:paraId="04506202" w14:textId="77777777" w:rsidR="009E60E5" w:rsidRPr="00B52BCC" w:rsidRDefault="009E60E5" w:rsidP="009E60E5">
      <w:pPr>
        <w:jc w:val="center"/>
      </w:pPr>
    </w:p>
    <w:p w14:paraId="1ACC9CFA" w14:textId="77777777" w:rsidR="009E60E5" w:rsidRPr="00B52BCC" w:rsidRDefault="009E60E5" w:rsidP="009E60E5">
      <w:pPr>
        <w:jc w:val="center"/>
      </w:pPr>
    </w:p>
    <w:p w14:paraId="36AEE9C7" w14:textId="77777777" w:rsidR="009E60E5" w:rsidRPr="00B52BCC" w:rsidRDefault="009E60E5" w:rsidP="009E60E5">
      <w:pPr>
        <w:jc w:val="center"/>
        <w:rPr>
          <w:sz w:val="36"/>
        </w:rPr>
      </w:pPr>
      <w:r w:rsidRPr="00B52BCC">
        <w:rPr>
          <w:sz w:val="36"/>
        </w:rPr>
        <w:t>ДОДАТОК</w:t>
      </w:r>
    </w:p>
    <w:p w14:paraId="6F4B51A7" w14:textId="77777777" w:rsidR="009E60E5" w:rsidRPr="00B52BCC" w:rsidRDefault="009E60E5" w:rsidP="009E60E5">
      <w:pPr>
        <w:jc w:val="center"/>
      </w:pPr>
    </w:p>
    <w:p w14:paraId="3788761E" w14:textId="77777777" w:rsidR="009E60E5" w:rsidRPr="00B52BCC" w:rsidRDefault="009E60E5" w:rsidP="009E60E5">
      <w:pPr>
        <w:jc w:val="center"/>
      </w:pPr>
    </w:p>
    <w:p w14:paraId="09283FE2" w14:textId="77777777" w:rsidR="009E60E5" w:rsidRPr="00B52BCC" w:rsidRDefault="009E60E5" w:rsidP="009E60E5">
      <w:pPr>
        <w:jc w:val="center"/>
      </w:pPr>
    </w:p>
    <w:p w14:paraId="6827728D" w14:textId="77777777" w:rsidR="009E60E5" w:rsidRDefault="009E60E5" w:rsidP="009E60E5">
      <w:pPr>
        <w:jc w:val="center"/>
      </w:pPr>
    </w:p>
    <w:p w14:paraId="4C6286EE" w14:textId="77777777" w:rsidR="009E60E5" w:rsidRDefault="009E60E5" w:rsidP="009E60E5">
      <w:pPr>
        <w:jc w:val="center"/>
      </w:pPr>
    </w:p>
    <w:p w14:paraId="7ADF2E07" w14:textId="77777777" w:rsidR="009E60E5" w:rsidRPr="00B52BCC" w:rsidRDefault="009E60E5" w:rsidP="009E60E5">
      <w:pPr>
        <w:jc w:val="center"/>
      </w:pPr>
    </w:p>
    <w:p w14:paraId="5EF5AD04" w14:textId="73BE6C09" w:rsidR="009E60E5" w:rsidRPr="009E60E5" w:rsidRDefault="009E60E5" w:rsidP="009E60E5">
      <w:pPr>
        <w:pStyle w:val="aa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  <w:lang w:val="ru-RU" w:eastAsia="en-US"/>
        </w:rPr>
        <w:t>Повна грама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тика мови </w:t>
      </w:r>
      <w:r>
        <w:rPr>
          <w:rFonts w:ascii="Times New Roman" w:hAnsi="Times New Roman" w:cs="Times New Roman"/>
          <w:sz w:val="28"/>
          <w:szCs w:val="28"/>
          <w:lang w:val="en-US" w:eastAsia="en-US"/>
        </w:rPr>
        <w:t>Crundras</w:t>
      </w:r>
    </w:p>
    <w:p w14:paraId="11FB50A4" w14:textId="77777777" w:rsidR="009E60E5" w:rsidRPr="00B52BCC" w:rsidRDefault="009E60E5" w:rsidP="009E60E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7151636A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5A5FD06B" w14:textId="77777777" w:rsidR="009E60E5" w:rsidRPr="00B52BCC" w:rsidRDefault="009E60E5" w:rsidP="009E60E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>УКР.НТУУ”КПІ”_ТЕФ_АПЕПС.Т</w:t>
      </w:r>
      <w:r>
        <w:rPr>
          <w:rStyle w:val="a9"/>
          <w:rFonts w:ascii="Times New Roman" w:hAnsi="Times New Roman"/>
          <w:sz w:val="28"/>
          <w:szCs w:val="28"/>
        </w:rPr>
        <w:t>Р</w:t>
      </w:r>
      <w:r w:rsidRPr="00B52BCC">
        <w:rPr>
          <w:rStyle w:val="a9"/>
          <w:rFonts w:ascii="Times New Roman" w:hAnsi="Times New Roman"/>
          <w:sz w:val="28"/>
          <w:szCs w:val="28"/>
        </w:rPr>
        <w:t>72</w:t>
      </w:r>
      <w:r>
        <w:rPr>
          <w:rStyle w:val="a9"/>
          <w:rFonts w:ascii="Times New Roman" w:hAnsi="Times New Roman"/>
          <w:sz w:val="28"/>
          <w:szCs w:val="28"/>
        </w:rPr>
        <w:t>262</w:t>
      </w:r>
    </w:p>
    <w:p w14:paraId="28CB7CE7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1837034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 xml:space="preserve"> </w:t>
      </w:r>
    </w:p>
    <w:p w14:paraId="4A743CE7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85144BB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0C69978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DFA5AC6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78793106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5C5A9DE0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B678D64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EA80832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3F4F6252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37BBCE1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D09DC75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E5B2A61" w14:textId="77777777" w:rsidR="009E60E5" w:rsidRPr="00B52BCC" w:rsidRDefault="009E60E5" w:rsidP="009E60E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A7595B8" w14:textId="77777777" w:rsidR="009E60E5" w:rsidRPr="00B52BCC" w:rsidRDefault="009E60E5" w:rsidP="009E60E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7BFD7C72" w14:textId="77777777" w:rsidR="009E60E5" w:rsidRPr="00B52BCC" w:rsidRDefault="009E60E5" w:rsidP="009E60E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469C21FE" w14:textId="77777777" w:rsidR="009E60E5" w:rsidRDefault="009E60E5" w:rsidP="009E60E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6ED0DB6C" w14:textId="77777777" w:rsidR="009E60E5" w:rsidRPr="00B52BCC" w:rsidRDefault="009E60E5" w:rsidP="009E60E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0621ECF2" w14:textId="77777777" w:rsidR="009E60E5" w:rsidRDefault="009E60E5" w:rsidP="009E60E5">
      <w:pPr>
        <w:pStyle w:val="aa"/>
        <w:jc w:val="center"/>
        <w:rPr>
          <w:rStyle w:val="a9"/>
          <w:rFonts w:ascii="Times New Roman" w:hAnsi="Times New Roman"/>
          <w:sz w:val="28"/>
          <w:szCs w:val="28"/>
        </w:rPr>
      </w:pPr>
    </w:p>
    <w:p w14:paraId="5D7EA961" w14:textId="3720F348" w:rsidR="009E60E5" w:rsidRPr="00600645" w:rsidRDefault="009E60E5" w:rsidP="009E60E5">
      <w:pPr>
        <w:pStyle w:val="aa"/>
        <w:jc w:val="center"/>
        <w:rPr>
          <w:rFonts w:ascii="Times New Roman" w:hAnsi="Times New Roman"/>
          <w:b/>
          <w:bCs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>Київ – 2020</w:t>
      </w:r>
    </w:p>
    <w:p w14:paraId="6CC890D8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>
        <w:br w:type="page"/>
      </w:r>
      <w:r w:rsidRPr="00155003">
        <w:rPr>
          <w:rFonts w:ascii="Consolas" w:hAnsi="Consolas" w:cs="Courier New"/>
          <w:w w:val="95"/>
          <w:sz w:val="22"/>
        </w:rPr>
        <w:lastRenderedPageBreak/>
        <w:t>_Program = {Statement}.</w:t>
      </w:r>
    </w:p>
    <w:p w14:paraId="65699352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1E459D83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Statement = InputStatement | OutputStatement | CompoundStatement | SelectionStatement | IterationStatement | DeclarationStatement | AssignmentStatement | JumpStatement | LabelStatement.</w:t>
      </w:r>
    </w:p>
    <w:p w14:paraId="6FB87391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SelectionStatement = "if" '(' Expression ')' Statement.</w:t>
      </w:r>
    </w:p>
    <w:p w14:paraId="12367EBC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IterationStatement = "for" AssignmentExpression "to" Expression "by" Expression "while" '(' Expression ')' Statement "rof" ';'.</w:t>
      </w:r>
    </w:p>
    <w:p w14:paraId="4FA8ABEB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CompoundStatement = '{' {Statement} '}'.</w:t>
      </w:r>
    </w:p>
    <w:p w14:paraId="14D82400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DeclarationStatement = TypeSpecifier Identifier ';'.</w:t>
      </w:r>
    </w:p>
    <w:p w14:paraId="42E9CE5F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AssignmentStatement = AssignmentExpression ';'.</w:t>
      </w:r>
    </w:p>
    <w:p w14:paraId="1E9ED919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4EFB4B9A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Expression = [Sign] ( '(' Expression ')' | Literal | Identifier ) { Operator [Sign] ( '(' Expression ')' | Literal | Identifier ) }.</w:t>
      </w:r>
    </w:p>
    <w:p w14:paraId="199043A4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4E7FA53F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AssignmentExpression = Identifier '=' Expression.</w:t>
      </w:r>
    </w:p>
    <w:p w14:paraId="11F34458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3C91B15F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InputStatement = '$' Identifier ';'.</w:t>
      </w:r>
    </w:p>
    <w:p w14:paraId="3C4E5557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OutputStatement = '@' Expression ';'.</w:t>
      </w:r>
    </w:p>
    <w:p w14:paraId="242CBD8E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6370A6FB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LabelStatement = Identifier ':'.</w:t>
      </w:r>
    </w:p>
    <w:p w14:paraId="73C2E670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JumpStatement = 'goto' Identifier ';'.</w:t>
      </w:r>
    </w:p>
    <w:p w14:paraId="170F4F2D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415D27D2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TypeSpecifier = "int" | "float".</w:t>
      </w:r>
    </w:p>
    <w:p w14:paraId="2DCD7F27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3F93C92B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Identifier = Letter {Letter | Digit}.</w:t>
      </w:r>
    </w:p>
    <w:p w14:paraId="239953D5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4C31EAB8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Literal = IntegerLiteral | FloatingLiteral.</w:t>
      </w:r>
    </w:p>
    <w:p w14:paraId="3206749A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FloatingLiteral = IntegerLiteral '.' [IntegerLiteral].</w:t>
      </w:r>
    </w:p>
    <w:p w14:paraId="3CB41708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IntegerLiteral = Digit {Digit}.</w:t>
      </w:r>
    </w:p>
    <w:p w14:paraId="63E454A3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498FDD09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Letter = 'a' | 'b' | 'c' | 'd' | 'e' | 'f' | 'g' | 'h' | 'i' | 'j' | 'k' | 'l' | 'm' | 'n' | 'o' | 'p' | 'q' | 'r' | 's' | 't' | 'u' | 'v' | 'w' | 'x' | 'y' | 'z' | 'A' | 'B' | 'C' | 'D' | 'E' | 'F' | 'G' | 'H' | 'I' | 'J' | 'K' | 'L' | 'M' | 'N' | 'O' | 'P' | 'Q' | 'R' | 'S' | 'T' | 'U' | 'V' | 'W' | 'X' | 'Y'.</w:t>
      </w:r>
    </w:p>
    <w:p w14:paraId="2F1F8AB9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 xml:space="preserve">Digit = '0' | '1' | '2' | '3' | '4' | '5' | '6' | '7' | '8' | '9'. </w:t>
      </w:r>
    </w:p>
    <w:p w14:paraId="681996A0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</w:p>
    <w:p w14:paraId="38B4538A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Sign = '+' | '-'.</w:t>
      </w:r>
    </w:p>
    <w:p w14:paraId="78F59FAF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Operator = ArithmeticOperator | RelationalOperator.</w:t>
      </w:r>
    </w:p>
    <w:p w14:paraId="01FBF284" w14:textId="77777777" w:rsidR="009E60E5" w:rsidRPr="00155003" w:rsidRDefault="009E60E5" w:rsidP="009E60E5">
      <w:pPr>
        <w:rPr>
          <w:rFonts w:ascii="Consolas" w:hAnsi="Consolas" w:cs="Courier New"/>
          <w:w w:val="95"/>
          <w:sz w:val="22"/>
        </w:rPr>
      </w:pPr>
      <w:r w:rsidRPr="00155003">
        <w:rPr>
          <w:rFonts w:ascii="Consolas" w:hAnsi="Consolas" w:cs="Courier New"/>
          <w:w w:val="95"/>
          <w:sz w:val="22"/>
        </w:rPr>
        <w:t>ArithmeticOperator = '+' | '-' | '*' | "**" | '/' | '%'.</w:t>
      </w:r>
    </w:p>
    <w:p w14:paraId="28FB8DED" w14:textId="399361D5" w:rsidR="009E60E5" w:rsidRDefault="009E60E5" w:rsidP="009E60E5">
      <w:pPr>
        <w:overflowPunct/>
        <w:autoSpaceDE/>
        <w:autoSpaceDN/>
        <w:adjustRightInd/>
        <w:spacing w:after="160" w:line="259" w:lineRule="auto"/>
        <w:textAlignment w:val="auto"/>
      </w:pPr>
      <w:r w:rsidRPr="00155003">
        <w:rPr>
          <w:rFonts w:ascii="Consolas" w:hAnsi="Consolas" w:cs="Courier New"/>
          <w:w w:val="95"/>
          <w:sz w:val="22"/>
        </w:rPr>
        <w:t>RelationalOperator = '&lt;' | '&gt;' | "&lt;=" | "&gt;=" | "==" | "!=".</w:t>
      </w:r>
    </w:p>
    <w:p w14:paraId="6683809B" w14:textId="77777777" w:rsidR="00600645" w:rsidRPr="00B52BCC" w:rsidRDefault="00600645" w:rsidP="00600645">
      <w:pPr>
        <w:jc w:val="center"/>
      </w:pPr>
    </w:p>
    <w:p w14:paraId="317A8052" w14:textId="77777777" w:rsidR="00600645" w:rsidRPr="00B52BCC" w:rsidRDefault="00600645" w:rsidP="00600645">
      <w:pPr>
        <w:jc w:val="center"/>
      </w:pPr>
    </w:p>
    <w:p w14:paraId="4399A773" w14:textId="77777777" w:rsidR="00600645" w:rsidRPr="00B52BCC" w:rsidRDefault="00600645" w:rsidP="00600645">
      <w:pPr>
        <w:jc w:val="center"/>
      </w:pPr>
    </w:p>
    <w:p w14:paraId="78B9C290" w14:textId="77777777" w:rsidR="00600645" w:rsidRPr="00B52BCC" w:rsidRDefault="00600645" w:rsidP="00600645">
      <w:pPr>
        <w:jc w:val="center"/>
      </w:pPr>
    </w:p>
    <w:p w14:paraId="0969FBB6" w14:textId="48A36496" w:rsidR="00600645" w:rsidRDefault="00600645" w:rsidP="00600645">
      <w:pPr>
        <w:jc w:val="center"/>
      </w:pPr>
    </w:p>
    <w:p w14:paraId="3F56AC87" w14:textId="43F61217" w:rsidR="00600645" w:rsidRDefault="00600645" w:rsidP="00600645">
      <w:pPr>
        <w:jc w:val="center"/>
      </w:pPr>
    </w:p>
    <w:p w14:paraId="5220DDE9" w14:textId="77777777" w:rsidR="00600645" w:rsidRPr="00B52BCC" w:rsidRDefault="00600645" w:rsidP="00600645">
      <w:pPr>
        <w:jc w:val="center"/>
      </w:pPr>
    </w:p>
    <w:p w14:paraId="41EA3016" w14:textId="77777777" w:rsidR="00600645" w:rsidRPr="00B52BCC" w:rsidRDefault="00600645" w:rsidP="00600645">
      <w:pPr>
        <w:jc w:val="center"/>
      </w:pPr>
    </w:p>
    <w:p w14:paraId="504393F5" w14:textId="77777777" w:rsidR="00600645" w:rsidRPr="00B52BCC" w:rsidRDefault="00600645" w:rsidP="00600645">
      <w:pPr>
        <w:jc w:val="center"/>
      </w:pPr>
    </w:p>
    <w:p w14:paraId="4B900149" w14:textId="1A65B7D1" w:rsidR="00600645" w:rsidRDefault="00600645" w:rsidP="00600645">
      <w:pPr>
        <w:jc w:val="center"/>
      </w:pPr>
    </w:p>
    <w:p w14:paraId="4B498054" w14:textId="0F7F267E" w:rsidR="00AA3D6A" w:rsidRDefault="00AA3D6A" w:rsidP="00600645">
      <w:pPr>
        <w:jc w:val="center"/>
      </w:pPr>
    </w:p>
    <w:p w14:paraId="1BF479E1" w14:textId="00DFBB4F" w:rsidR="00AA3D6A" w:rsidRDefault="00AA3D6A" w:rsidP="00600645">
      <w:pPr>
        <w:jc w:val="center"/>
      </w:pPr>
    </w:p>
    <w:p w14:paraId="76D8AA0D" w14:textId="64317A81" w:rsidR="00AA3D6A" w:rsidRDefault="00AA3D6A" w:rsidP="00600645">
      <w:pPr>
        <w:jc w:val="center"/>
      </w:pPr>
    </w:p>
    <w:p w14:paraId="5E26876F" w14:textId="5C7BFC31" w:rsidR="00AA3D6A" w:rsidRDefault="00AA3D6A" w:rsidP="00600645">
      <w:pPr>
        <w:jc w:val="center"/>
      </w:pPr>
    </w:p>
    <w:p w14:paraId="1B86B9E5" w14:textId="6C5FC06F" w:rsidR="00AA3D6A" w:rsidRDefault="00AA3D6A" w:rsidP="00600645">
      <w:pPr>
        <w:jc w:val="center"/>
      </w:pPr>
    </w:p>
    <w:p w14:paraId="30664E00" w14:textId="6C0FEA27" w:rsidR="00AA3D6A" w:rsidRDefault="00AA3D6A" w:rsidP="00600645">
      <w:pPr>
        <w:jc w:val="center"/>
      </w:pPr>
    </w:p>
    <w:p w14:paraId="6E8E1AD8" w14:textId="1BA8D892" w:rsidR="00600645" w:rsidRDefault="00600645" w:rsidP="00AA3D6A"/>
    <w:p w14:paraId="58F9E915" w14:textId="143008E9" w:rsidR="00AA3D6A" w:rsidRDefault="00AA3D6A" w:rsidP="00600645">
      <w:pPr>
        <w:jc w:val="center"/>
      </w:pPr>
    </w:p>
    <w:p w14:paraId="11D2915D" w14:textId="59400BEB" w:rsidR="00AA3D6A" w:rsidRDefault="00AA3D6A" w:rsidP="00600645">
      <w:pPr>
        <w:jc w:val="center"/>
      </w:pPr>
    </w:p>
    <w:p w14:paraId="09161935" w14:textId="77777777" w:rsidR="00AA3D6A" w:rsidRPr="00B52BCC" w:rsidRDefault="00AA3D6A" w:rsidP="00600645">
      <w:pPr>
        <w:jc w:val="center"/>
      </w:pPr>
    </w:p>
    <w:p w14:paraId="5CA8BBB1" w14:textId="77777777" w:rsidR="00600645" w:rsidRPr="00B52BCC" w:rsidRDefault="00600645" w:rsidP="00600645">
      <w:pPr>
        <w:jc w:val="center"/>
      </w:pPr>
    </w:p>
    <w:p w14:paraId="50354C71" w14:textId="77777777" w:rsidR="00600645" w:rsidRPr="00B52BCC" w:rsidRDefault="00600645" w:rsidP="00600645">
      <w:pPr>
        <w:jc w:val="center"/>
        <w:rPr>
          <w:sz w:val="36"/>
        </w:rPr>
      </w:pPr>
      <w:r w:rsidRPr="00B52BCC">
        <w:rPr>
          <w:sz w:val="36"/>
        </w:rPr>
        <w:t>ДОДАТОК</w:t>
      </w:r>
    </w:p>
    <w:p w14:paraId="27C26E68" w14:textId="77777777" w:rsidR="00600645" w:rsidRPr="00B52BCC" w:rsidRDefault="00600645" w:rsidP="00600645">
      <w:pPr>
        <w:jc w:val="center"/>
      </w:pPr>
    </w:p>
    <w:p w14:paraId="032DBD0B" w14:textId="36C2B113" w:rsidR="00AA3D6A" w:rsidRPr="00B52BCC" w:rsidRDefault="00AA3D6A" w:rsidP="00600645">
      <w:pPr>
        <w:jc w:val="center"/>
      </w:pPr>
    </w:p>
    <w:p w14:paraId="76931DCD" w14:textId="279A1B85" w:rsidR="00600645" w:rsidRDefault="00600645" w:rsidP="00600645">
      <w:pPr>
        <w:jc w:val="center"/>
      </w:pPr>
    </w:p>
    <w:p w14:paraId="5E1E9475" w14:textId="6A674B00" w:rsidR="00AA3D6A" w:rsidRDefault="00AA3D6A" w:rsidP="00600645">
      <w:pPr>
        <w:jc w:val="center"/>
      </w:pPr>
    </w:p>
    <w:p w14:paraId="17B51DB6" w14:textId="77777777" w:rsidR="00AA3D6A" w:rsidRDefault="00AA3D6A" w:rsidP="00600645">
      <w:pPr>
        <w:jc w:val="center"/>
      </w:pPr>
    </w:p>
    <w:p w14:paraId="39BF7342" w14:textId="0D1F70BB" w:rsidR="00261C4F" w:rsidRDefault="00261C4F" w:rsidP="00600645">
      <w:pPr>
        <w:jc w:val="center"/>
      </w:pPr>
    </w:p>
    <w:p w14:paraId="0A3475DA" w14:textId="77777777" w:rsidR="00261C4F" w:rsidRPr="00B52BCC" w:rsidRDefault="00261C4F" w:rsidP="00600645">
      <w:pPr>
        <w:jc w:val="center"/>
      </w:pPr>
    </w:p>
    <w:p w14:paraId="04EB40B5" w14:textId="3DC82F5C" w:rsidR="00600645" w:rsidRPr="00954A85" w:rsidRDefault="00261C4F" w:rsidP="00600645">
      <w:pPr>
        <w:pStyle w:val="aa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  <w:lang w:eastAsia="en-US"/>
        </w:rPr>
        <w:t xml:space="preserve">Таблиця </w:t>
      </w:r>
      <w:r w:rsidR="009E60E5">
        <w:rPr>
          <w:rFonts w:ascii="Times New Roman" w:hAnsi="Times New Roman" w:cs="Times New Roman"/>
          <w:sz w:val="28"/>
          <w:szCs w:val="28"/>
          <w:lang w:eastAsia="en-US"/>
        </w:rPr>
        <w:t xml:space="preserve">токенів мови </w:t>
      </w:r>
      <w:r w:rsidR="009E60E5">
        <w:rPr>
          <w:rFonts w:ascii="Times New Roman" w:hAnsi="Times New Roman" w:cs="Times New Roman"/>
          <w:sz w:val="28"/>
          <w:szCs w:val="28"/>
          <w:lang w:val="en-US" w:eastAsia="en-US"/>
        </w:rPr>
        <w:t>Crundras</w:t>
      </w:r>
    </w:p>
    <w:p w14:paraId="501E08BD" w14:textId="77777777" w:rsidR="00600645" w:rsidRPr="00B52BCC" w:rsidRDefault="00600645" w:rsidP="0060064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2B422236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3274C82" w14:textId="77777777" w:rsidR="00600645" w:rsidRPr="00B52BCC" w:rsidRDefault="00600645" w:rsidP="0060064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>УКР.НТУУ”КПІ”_ТЕФ_АПЕПС.Т</w:t>
      </w:r>
      <w:r>
        <w:rPr>
          <w:rStyle w:val="a9"/>
          <w:rFonts w:ascii="Times New Roman" w:hAnsi="Times New Roman"/>
          <w:sz w:val="28"/>
          <w:szCs w:val="28"/>
        </w:rPr>
        <w:t>Р</w:t>
      </w:r>
      <w:r w:rsidRPr="00B52BCC">
        <w:rPr>
          <w:rStyle w:val="a9"/>
          <w:rFonts w:ascii="Times New Roman" w:hAnsi="Times New Roman"/>
          <w:sz w:val="28"/>
          <w:szCs w:val="28"/>
        </w:rPr>
        <w:t>72</w:t>
      </w:r>
      <w:r>
        <w:rPr>
          <w:rStyle w:val="a9"/>
          <w:rFonts w:ascii="Times New Roman" w:hAnsi="Times New Roman"/>
          <w:sz w:val="28"/>
          <w:szCs w:val="28"/>
        </w:rPr>
        <w:t>262</w:t>
      </w:r>
    </w:p>
    <w:p w14:paraId="35AED75E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0B0C363" w14:textId="3B119FD2" w:rsidR="00600645" w:rsidRPr="00B52BCC" w:rsidRDefault="00600645" w:rsidP="00261C4F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 xml:space="preserve"> </w:t>
      </w:r>
    </w:p>
    <w:p w14:paraId="38446503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32E3F8D6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ECDEDED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D2D822C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05E7D38A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9AB0ADC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3EBE6C9" w14:textId="311E5E99" w:rsidR="00AA3D6A" w:rsidRDefault="00AA3D6A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751FE600" w14:textId="791EEE2F" w:rsidR="00AA3D6A" w:rsidRDefault="00AA3D6A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32A47C8F" w14:textId="77777777" w:rsidR="00AA3D6A" w:rsidRDefault="00AA3D6A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F67E4E9" w14:textId="77777777" w:rsidR="00AA3D6A" w:rsidRPr="00B52BCC" w:rsidRDefault="00AA3D6A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A00241D" w14:textId="77777777" w:rsidR="00600645" w:rsidRPr="00B52BCC" w:rsidRDefault="00600645" w:rsidP="00600645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27649F9" w14:textId="77777777" w:rsidR="00600645" w:rsidRPr="00B52BCC" w:rsidRDefault="00600645" w:rsidP="0060064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2F009C57" w14:textId="77777777" w:rsidR="00600645" w:rsidRPr="00B52BCC" w:rsidRDefault="00600645" w:rsidP="0060064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457A8900" w14:textId="7B216B0A" w:rsidR="00600645" w:rsidRDefault="00600645" w:rsidP="0060064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4C1468E0" w14:textId="77777777" w:rsidR="00600645" w:rsidRPr="00B52BCC" w:rsidRDefault="00600645" w:rsidP="00600645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20FE5F2D" w14:textId="17D3E9D4" w:rsidR="00600645" w:rsidRPr="00600645" w:rsidRDefault="00600645" w:rsidP="00600645">
      <w:pPr>
        <w:pStyle w:val="aa"/>
        <w:jc w:val="center"/>
        <w:rPr>
          <w:rFonts w:ascii="Times New Roman" w:hAnsi="Times New Roman"/>
          <w:b/>
          <w:bCs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>Київ – 2020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8"/>
        <w:gridCol w:w="2340"/>
        <w:gridCol w:w="2070"/>
        <w:gridCol w:w="3499"/>
      </w:tblGrid>
      <w:tr w:rsidR="00600645" w14:paraId="2F75F714" w14:textId="77777777" w:rsidTr="008E569B">
        <w:tc>
          <w:tcPr>
            <w:tcW w:w="828" w:type="dxa"/>
          </w:tcPr>
          <w:p w14:paraId="07993793" w14:textId="77777777" w:rsidR="00600645" w:rsidRPr="00D1473E" w:rsidRDefault="00600645" w:rsidP="008E569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Code</w:t>
            </w:r>
          </w:p>
        </w:tc>
        <w:tc>
          <w:tcPr>
            <w:tcW w:w="2340" w:type="dxa"/>
          </w:tcPr>
          <w:p w14:paraId="1BF5B821" w14:textId="77777777" w:rsidR="00600645" w:rsidRPr="00D1473E" w:rsidRDefault="00600645" w:rsidP="008E569B">
            <w:pPr>
              <w:rPr>
                <w:lang w:val="en-US"/>
              </w:rPr>
            </w:pPr>
            <w:r>
              <w:rPr>
                <w:lang w:val="en-US"/>
              </w:rPr>
              <w:t>Lexeme example</w:t>
            </w:r>
          </w:p>
        </w:tc>
        <w:tc>
          <w:tcPr>
            <w:tcW w:w="2070" w:type="dxa"/>
          </w:tcPr>
          <w:p w14:paraId="3CA58688" w14:textId="77777777" w:rsidR="00600645" w:rsidRPr="00D1473E" w:rsidRDefault="00600645" w:rsidP="008E569B">
            <w:pPr>
              <w:rPr>
                <w:lang w:val="en-US"/>
              </w:rPr>
            </w:pPr>
            <w:r>
              <w:rPr>
                <w:lang w:val="en-US"/>
              </w:rPr>
              <w:t>Token</w:t>
            </w:r>
          </w:p>
        </w:tc>
        <w:tc>
          <w:tcPr>
            <w:tcW w:w="3499" w:type="dxa"/>
          </w:tcPr>
          <w:p w14:paraId="3526E041" w14:textId="77777777" w:rsidR="00600645" w:rsidRPr="00D1473E" w:rsidRDefault="00600645" w:rsidP="008E569B">
            <w:pPr>
              <w:rPr>
                <w:lang w:val="en-US"/>
              </w:rPr>
            </w:pPr>
            <w:r>
              <w:rPr>
                <w:lang w:val="en-US"/>
              </w:rPr>
              <w:t>Informal description</w:t>
            </w:r>
          </w:p>
        </w:tc>
      </w:tr>
      <w:tr w:rsidR="00600645" w14:paraId="2A26CCBC" w14:textId="77777777" w:rsidTr="008E569B">
        <w:tc>
          <w:tcPr>
            <w:tcW w:w="828" w:type="dxa"/>
          </w:tcPr>
          <w:p w14:paraId="5B948F75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</w:t>
            </w:r>
          </w:p>
        </w:tc>
        <w:tc>
          <w:tcPr>
            <w:tcW w:w="2340" w:type="dxa"/>
            <w:vAlign w:val="center"/>
          </w:tcPr>
          <w:p w14:paraId="6D50697F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a, er4s2, qwe</w:t>
            </w:r>
          </w:p>
        </w:tc>
        <w:tc>
          <w:tcPr>
            <w:tcW w:w="2070" w:type="dxa"/>
            <w:vAlign w:val="center"/>
          </w:tcPr>
          <w:p w14:paraId="40EC1FDA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identifier</w:t>
            </w:r>
          </w:p>
        </w:tc>
        <w:tc>
          <w:tcPr>
            <w:tcW w:w="3499" w:type="dxa"/>
          </w:tcPr>
          <w:p w14:paraId="3D8ECBA2" w14:textId="77777777" w:rsidR="00600645" w:rsidRDefault="00600645" w:rsidP="008E569B">
            <w:r w:rsidRPr="00A772DC">
              <w:t>iдентифiкатор</w:t>
            </w:r>
          </w:p>
        </w:tc>
      </w:tr>
      <w:tr w:rsidR="00600645" w14:paraId="5DDFC87C" w14:textId="77777777" w:rsidTr="008E569B">
        <w:tc>
          <w:tcPr>
            <w:tcW w:w="828" w:type="dxa"/>
          </w:tcPr>
          <w:p w14:paraId="2D891BB2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</w:t>
            </w:r>
          </w:p>
        </w:tc>
        <w:tc>
          <w:tcPr>
            <w:tcW w:w="2340" w:type="dxa"/>
            <w:vAlign w:val="center"/>
          </w:tcPr>
          <w:p w14:paraId="7FF83581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asd, ew4, a43</w:t>
            </w:r>
          </w:p>
        </w:tc>
        <w:tc>
          <w:tcPr>
            <w:tcW w:w="2070" w:type="dxa"/>
            <w:vAlign w:val="center"/>
          </w:tcPr>
          <w:p w14:paraId="70299EC1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label</w:t>
            </w:r>
          </w:p>
        </w:tc>
        <w:tc>
          <w:tcPr>
            <w:tcW w:w="3499" w:type="dxa"/>
          </w:tcPr>
          <w:p w14:paraId="07BC4CED" w14:textId="77777777" w:rsidR="00600645" w:rsidRPr="000E6C7A" w:rsidRDefault="00600645" w:rsidP="008E569B">
            <w:r>
              <w:t>назва мітки переходу</w:t>
            </w:r>
          </w:p>
        </w:tc>
      </w:tr>
      <w:tr w:rsidR="00600645" w14:paraId="590483D5" w14:textId="77777777" w:rsidTr="008E569B">
        <w:tc>
          <w:tcPr>
            <w:tcW w:w="828" w:type="dxa"/>
          </w:tcPr>
          <w:p w14:paraId="6D1B1336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</w:t>
            </w:r>
          </w:p>
        </w:tc>
        <w:tc>
          <w:tcPr>
            <w:tcW w:w="2340" w:type="dxa"/>
            <w:vAlign w:val="center"/>
          </w:tcPr>
          <w:p w14:paraId="42BCFA7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15, 413, 1000, 0</w:t>
            </w:r>
          </w:p>
        </w:tc>
        <w:tc>
          <w:tcPr>
            <w:tcW w:w="2070" w:type="dxa"/>
            <w:vAlign w:val="center"/>
          </w:tcPr>
          <w:p w14:paraId="66E1D78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int_literal</w:t>
            </w:r>
          </w:p>
        </w:tc>
        <w:tc>
          <w:tcPr>
            <w:tcW w:w="3499" w:type="dxa"/>
          </w:tcPr>
          <w:p w14:paraId="01168BF9" w14:textId="77777777" w:rsidR="00600645" w:rsidRPr="000E6C7A" w:rsidRDefault="00600645" w:rsidP="008E569B">
            <w:r>
              <w:t>ціле без знаку</w:t>
            </w:r>
          </w:p>
        </w:tc>
      </w:tr>
      <w:tr w:rsidR="00600645" w14:paraId="2189C22B" w14:textId="77777777" w:rsidTr="008E569B">
        <w:tc>
          <w:tcPr>
            <w:tcW w:w="828" w:type="dxa"/>
          </w:tcPr>
          <w:p w14:paraId="1D425AF3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4</w:t>
            </w:r>
          </w:p>
        </w:tc>
        <w:tc>
          <w:tcPr>
            <w:tcW w:w="2340" w:type="dxa"/>
            <w:vAlign w:val="center"/>
          </w:tcPr>
          <w:p w14:paraId="15A7CFAE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>
              <w:rPr>
                <w:rFonts w:ascii="Consolas" w:hAnsi="Consolas"/>
                <w:sz w:val="24"/>
                <w:lang w:val="en-US"/>
              </w:rPr>
              <w:t>3.75, 8., 78.987</w:t>
            </w:r>
          </w:p>
        </w:tc>
        <w:tc>
          <w:tcPr>
            <w:tcW w:w="2070" w:type="dxa"/>
            <w:vAlign w:val="center"/>
          </w:tcPr>
          <w:p w14:paraId="61D710EA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float_literal</w:t>
            </w:r>
          </w:p>
        </w:tc>
        <w:tc>
          <w:tcPr>
            <w:tcW w:w="3499" w:type="dxa"/>
          </w:tcPr>
          <w:p w14:paraId="12B0BE85" w14:textId="77777777" w:rsidR="00600645" w:rsidRPr="000E6C7A" w:rsidRDefault="00600645" w:rsidP="008E569B">
            <w:r>
              <w:t>дійсне без знаку</w:t>
            </w:r>
          </w:p>
        </w:tc>
      </w:tr>
      <w:tr w:rsidR="00600645" w14:paraId="249B5F02" w14:textId="77777777" w:rsidTr="008E569B">
        <w:tc>
          <w:tcPr>
            <w:tcW w:w="828" w:type="dxa"/>
          </w:tcPr>
          <w:p w14:paraId="3CEABAE5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5</w:t>
            </w:r>
          </w:p>
        </w:tc>
        <w:tc>
          <w:tcPr>
            <w:tcW w:w="2340" w:type="dxa"/>
            <w:vAlign w:val="center"/>
          </w:tcPr>
          <w:p w14:paraId="1410C3C7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int</w:t>
            </w:r>
          </w:p>
        </w:tc>
        <w:tc>
          <w:tcPr>
            <w:tcW w:w="2070" w:type="dxa"/>
            <w:vAlign w:val="center"/>
          </w:tcPr>
          <w:p w14:paraId="623361F0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int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8411A50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int</w:t>
            </w:r>
          </w:p>
        </w:tc>
      </w:tr>
      <w:tr w:rsidR="00600645" w14:paraId="6C813042" w14:textId="77777777" w:rsidTr="008E569B">
        <w:tc>
          <w:tcPr>
            <w:tcW w:w="828" w:type="dxa"/>
          </w:tcPr>
          <w:p w14:paraId="77989170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6</w:t>
            </w:r>
          </w:p>
        </w:tc>
        <w:tc>
          <w:tcPr>
            <w:tcW w:w="2340" w:type="dxa"/>
            <w:vAlign w:val="center"/>
          </w:tcPr>
          <w:p w14:paraId="33105AFE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float</w:t>
            </w:r>
          </w:p>
        </w:tc>
        <w:tc>
          <w:tcPr>
            <w:tcW w:w="2070" w:type="dxa"/>
            <w:vAlign w:val="center"/>
          </w:tcPr>
          <w:p w14:paraId="157F8BEE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float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27F224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float</w:t>
            </w:r>
          </w:p>
        </w:tc>
      </w:tr>
      <w:tr w:rsidR="00600645" w14:paraId="5CDB0765" w14:textId="77777777" w:rsidTr="008E569B">
        <w:tc>
          <w:tcPr>
            <w:tcW w:w="828" w:type="dxa"/>
          </w:tcPr>
          <w:p w14:paraId="3325445F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7</w:t>
            </w:r>
          </w:p>
        </w:tc>
        <w:tc>
          <w:tcPr>
            <w:tcW w:w="2340" w:type="dxa"/>
            <w:vAlign w:val="center"/>
          </w:tcPr>
          <w:p w14:paraId="37BCB5AC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if</w:t>
            </w:r>
          </w:p>
        </w:tc>
        <w:tc>
          <w:tcPr>
            <w:tcW w:w="2070" w:type="dxa"/>
            <w:vAlign w:val="center"/>
          </w:tcPr>
          <w:p w14:paraId="5D92540F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if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1AFB5B7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if</w:t>
            </w:r>
          </w:p>
        </w:tc>
      </w:tr>
      <w:tr w:rsidR="00600645" w14:paraId="41A716B2" w14:textId="77777777" w:rsidTr="008E569B">
        <w:tc>
          <w:tcPr>
            <w:tcW w:w="828" w:type="dxa"/>
          </w:tcPr>
          <w:p w14:paraId="59B78655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8</w:t>
            </w:r>
          </w:p>
        </w:tc>
        <w:tc>
          <w:tcPr>
            <w:tcW w:w="2340" w:type="dxa"/>
            <w:vAlign w:val="center"/>
          </w:tcPr>
          <w:p w14:paraId="70A94025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for</w:t>
            </w:r>
          </w:p>
        </w:tc>
        <w:tc>
          <w:tcPr>
            <w:tcW w:w="2070" w:type="dxa"/>
            <w:vAlign w:val="center"/>
          </w:tcPr>
          <w:p w14:paraId="280EC068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for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8F81E16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for</w:t>
            </w:r>
          </w:p>
        </w:tc>
      </w:tr>
      <w:tr w:rsidR="00600645" w14:paraId="73643AA1" w14:textId="77777777" w:rsidTr="008E569B">
        <w:tc>
          <w:tcPr>
            <w:tcW w:w="828" w:type="dxa"/>
          </w:tcPr>
          <w:p w14:paraId="421E894C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9</w:t>
            </w:r>
          </w:p>
        </w:tc>
        <w:tc>
          <w:tcPr>
            <w:tcW w:w="2340" w:type="dxa"/>
            <w:vAlign w:val="center"/>
          </w:tcPr>
          <w:p w14:paraId="28861243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to</w:t>
            </w:r>
          </w:p>
        </w:tc>
        <w:tc>
          <w:tcPr>
            <w:tcW w:w="2070" w:type="dxa"/>
            <w:vAlign w:val="center"/>
          </w:tcPr>
          <w:p w14:paraId="3A774C2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to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B1A71A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to</w:t>
            </w:r>
          </w:p>
        </w:tc>
      </w:tr>
      <w:tr w:rsidR="00600645" w14:paraId="5E885E7F" w14:textId="77777777" w:rsidTr="008E569B">
        <w:tc>
          <w:tcPr>
            <w:tcW w:w="828" w:type="dxa"/>
          </w:tcPr>
          <w:p w14:paraId="672A1671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0</w:t>
            </w:r>
          </w:p>
        </w:tc>
        <w:tc>
          <w:tcPr>
            <w:tcW w:w="2340" w:type="dxa"/>
            <w:vAlign w:val="center"/>
          </w:tcPr>
          <w:p w14:paraId="54ABD2E1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by</w:t>
            </w:r>
          </w:p>
        </w:tc>
        <w:tc>
          <w:tcPr>
            <w:tcW w:w="2070" w:type="dxa"/>
            <w:vAlign w:val="center"/>
          </w:tcPr>
          <w:p w14:paraId="5EC5D5CE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by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6A83865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by</w:t>
            </w:r>
          </w:p>
        </w:tc>
      </w:tr>
      <w:tr w:rsidR="00600645" w14:paraId="1936D978" w14:textId="77777777" w:rsidTr="008E569B">
        <w:tc>
          <w:tcPr>
            <w:tcW w:w="828" w:type="dxa"/>
          </w:tcPr>
          <w:p w14:paraId="309E05E1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1</w:t>
            </w:r>
          </w:p>
        </w:tc>
        <w:tc>
          <w:tcPr>
            <w:tcW w:w="2340" w:type="dxa"/>
            <w:vAlign w:val="center"/>
          </w:tcPr>
          <w:p w14:paraId="3954571D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while</w:t>
            </w:r>
          </w:p>
        </w:tc>
        <w:tc>
          <w:tcPr>
            <w:tcW w:w="2070" w:type="dxa"/>
            <w:vAlign w:val="center"/>
          </w:tcPr>
          <w:p w14:paraId="739ECD3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while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E33EDCF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while</w:t>
            </w:r>
          </w:p>
        </w:tc>
      </w:tr>
      <w:tr w:rsidR="00600645" w14:paraId="51384C82" w14:textId="77777777" w:rsidTr="008E569B">
        <w:tc>
          <w:tcPr>
            <w:tcW w:w="828" w:type="dxa"/>
          </w:tcPr>
          <w:p w14:paraId="68419E11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2</w:t>
            </w:r>
          </w:p>
        </w:tc>
        <w:tc>
          <w:tcPr>
            <w:tcW w:w="2340" w:type="dxa"/>
            <w:vAlign w:val="center"/>
          </w:tcPr>
          <w:p w14:paraId="3859EB5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rof</w:t>
            </w:r>
          </w:p>
        </w:tc>
        <w:tc>
          <w:tcPr>
            <w:tcW w:w="2070" w:type="dxa"/>
            <w:vAlign w:val="center"/>
          </w:tcPr>
          <w:p w14:paraId="6CA61110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rof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9E99650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rof</w:t>
            </w:r>
          </w:p>
        </w:tc>
      </w:tr>
      <w:tr w:rsidR="00600645" w14:paraId="0A67573C" w14:textId="77777777" w:rsidTr="008E569B">
        <w:tc>
          <w:tcPr>
            <w:tcW w:w="828" w:type="dxa"/>
          </w:tcPr>
          <w:p w14:paraId="77DC0212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3</w:t>
            </w:r>
          </w:p>
        </w:tc>
        <w:tc>
          <w:tcPr>
            <w:tcW w:w="2340" w:type="dxa"/>
            <w:vAlign w:val="center"/>
          </w:tcPr>
          <w:p w14:paraId="4E486D7D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goto</w:t>
            </w:r>
          </w:p>
        </w:tc>
        <w:tc>
          <w:tcPr>
            <w:tcW w:w="2070" w:type="dxa"/>
            <w:vAlign w:val="center"/>
          </w:tcPr>
          <w:p w14:paraId="4B9D457A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goto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B7F36D4" w14:textId="77777777" w:rsidR="00600645" w:rsidRPr="000E6C7A" w:rsidRDefault="00600645" w:rsidP="008E569B">
            <w:pPr>
              <w:spacing w:line="259" w:lineRule="auto"/>
              <w:rPr>
                <w:lang w:val="en-US"/>
              </w:rPr>
            </w:pPr>
            <w:r w:rsidRPr="000E6C7A">
              <w:t xml:space="preserve">термiнал </w:t>
            </w:r>
            <w:r>
              <w:rPr>
                <w:lang w:val="en-US"/>
              </w:rPr>
              <w:t>goto</w:t>
            </w:r>
          </w:p>
        </w:tc>
      </w:tr>
      <w:tr w:rsidR="00600645" w14:paraId="5AB6F630" w14:textId="77777777" w:rsidTr="008E569B">
        <w:tc>
          <w:tcPr>
            <w:tcW w:w="828" w:type="dxa"/>
          </w:tcPr>
          <w:p w14:paraId="398A41C9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4</w:t>
            </w:r>
          </w:p>
        </w:tc>
        <w:tc>
          <w:tcPr>
            <w:tcW w:w="2340" w:type="dxa"/>
            <w:vAlign w:val="center"/>
          </w:tcPr>
          <w:p w14:paraId="080A7D3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$</w:t>
            </w:r>
          </w:p>
        </w:tc>
        <w:tc>
          <w:tcPr>
            <w:tcW w:w="2070" w:type="dxa"/>
            <w:vAlign w:val="center"/>
          </w:tcPr>
          <w:p w14:paraId="15723525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$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96D8C94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$</w:t>
            </w:r>
          </w:p>
        </w:tc>
      </w:tr>
      <w:tr w:rsidR="00600645" w14:paraId="593D504C" w14:textId="77777777" w:rsidTr="008E569B">
        <w:tc>
          <w:tcPr>
            <w:tcW w:w="828" w:type="dxa"/>
          </w:tcPr>
          <w:p w14:paraId="380F62E9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5</w:t>
            </w:r>
          </w:p>
        </w:tc>
        <w:tc>
          <w:tcPr>
            <w:tcW w:w="2340" w:type="dxa"/>
            <w:vAlign w:val="center"/>
          </w:tcPr>
          <w:p w14:paraId="41524575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@</w:t>
            </w:r>
          </w:p>
        </w:tc>
        <w:tc>
          <w:tcPr>
            <w:tcW w:w="2070" w:type="dxa"/>
            <w:vAlign w:val="center"/>
          </w:tcPr>
          <w:p w14:paraId="0C3F77EB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@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9E820C0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@</w:t>
            </w:r>
          </w:p>
        </w:tc>
      </w:tr>
      <w:tr w:rsidR="00600645" w14:paraId="23BAAEAD" w14:textId="77777777" w:rsidTr="008E569B">
        <w:tc>
          <w:tcPr>
            <w:tcW w:w="828" w:type="dxa"/>
          </w:tcPr>
          <w:p w14:paraId="203E58D7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6</w:t>
            </w:r>
          </w:p>
        </w:tc>
        <w:tc>
          <w:tcPr>
            <w:tcW w:w="2340" w:type="dxa"/>
            <w:vAlign w:val="center"/>
          </w:tcPr>
          <w:p w14:paraId="12E2F2CB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=</w:t>
            </w:r>
          </w:p>
        </w:tc>
        <w:tc>
          <w:tcPr>
            <w:tcW w:w="2070" w:type="dxa"/>
            <w:vAlign w:val="center"/>
          </w:tcPr>
          <w:p w14:paraId="2789228D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=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FF35AA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=</w:t>
            </w:r>
          </w:p>
        </w:tc>
      </w:tr>
      <w:tr w:rsidR="00600645" w14:paraId="3A38D62B" w14:textId="77777777" w:rsidTr="008E569B">
        <w:tc>
          <w:tcPr>
            <w:tcW w:w="828" w:type="dxa"/>
          </w:tcPr>
          <w:p w14:paraId="4BCBD640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7</w:t>
            </w:r>
          </w:p>
        </w:tc>
        <w:tc>
          <w:tcPr>
            <w:tcW w:w="2340" w:type="dxa"/>
            <w:vAlign w:val="center"/>
          </w:tcPr>
          <w:p w14:paraId="65E71FF4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+</w:t>
            </w:r>
          </w:p>
        </w:tc>
        <w:tc>
          <w:tcPr>
            <w:tcW w:w="2070" w:type="dxa"/>
            <w:vAlign w:val="center"/>
          </w:tcPr>
          <w:p w14:paraId="6EC1B12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+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7B5F305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+</w:t>
            </w:r>
          </w:p>
        </w:tc>
      </w:tr>
      <w:tr w:rsidR="00600645" w14:paraId="4B42B9A2" w14:textId="77777777" w:rsidTr="008E569B">
        <w:tc>
          <w:tcPr>
            <w:tcW w:w="828" w:type="dxa"/>
          </w:tcPr>
          <w:p w14:paraId="317CF0CF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8</w:t>
            </w:r>
          </w:p>
        </w:tc>
        <w:tc>
          <w:tcPr>
            <w:tcW w:w="2340" w:type="dxa"/>
            <w:vAlign w:val="center"/>
          </w:tcPr>
          <w:p w14:paraId="212F1017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-</w:t>
            </w:r>
          </w:p>
        </w:tc>
        <w:tc>
          <w:tcPr>
            <w:tcW w:w="2070" w:type="dxa"/>
            <w:vAlign w:val="center"/>
          </w:tcPr>
          <w:p w14:paraId="2589027F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-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4318833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-</w:t>
            </w:r>
          </w:p>
        </w:tc>
      </w:tr>
      <w:tr w:rsidR="00600645" w14:paraId="46E23AE2" w14:textId="77777777" w:rsidTr="008E569B">
        <w:tc>
          <w:tcPr>
            <w:tcW w:w="828" w:type="dxa"/>
          </w:tcPr>
          <w:p w14:paraId="59D86307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19</w:t>
            </w:r>
          </w:p>
        </w:tc>
        <w:tc>
          <w:tcPr>
            <w:tcW w:w="2340" w:type="dxa"/>
            <w:vAlign w:val="center"/>
          </w:tcPr>
          <w:p w14:paraId="5D5BE1F3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*</w:t>
            </w:r>
          </w:p>
        </w:tc>
        <w:tc>
          <w:tcPr>
            <w:tcW w:w="2070" w:type="dxa"/>
            <w:vAlign w:val="center"/>
          </w:tcPr>
          <w:p w14:paraId="28F82263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*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24BF426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*</w:t>
            </w:r>
          </w:p>
        </w:tc>
      </w:tr>
      <w:tr w:rsidR="00600645" w14:paraId="3916DA9E" w14:textId="77777777" w:rsidTr="008E569B">
        <w:tc>
          <w:tcPr>
            <w:tcW w:w="828" w:type="dxa"/>
          </w:tcPr>
          <w:p w14:paraId="6FF9CB36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0</w:t>
            </w:r>
          </w:p>
        </w:tc>
        <w:tc>
          <w:tcPr>
            <w:tcW w:w="2340" w:type="dxa"/>
            <w:vAlign w:val="center"/>
          </w:tcPr>
          <w:p w14:paraId="5CF5D20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**</w:t>
            </w:r>
          </w:p>
        </w:tc>
        <w:tc>
          <w:tcPr>
            <w:tcW w:w="2070" w:type="dxa"/>
            <w:vAlign w:val="center"/>
          </w:tcPr>
          <w:p w14:paraId="5D871050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**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189A8A1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**</w:t>
            </w:r>
          </w:p>
        </w:tc>
      </w:tr>
      <w:tr w:rsidR="00600645" w14:paraId="22C0486F" w14:textId="77777777" w:rsidTr="008E569B">
        <w:tc>
          <w:tcPr>
            <w:tcW w:w="828" w:type="dxa"/>
          </w:tcPr>
          <w:p w14:paraId="3CCDA6BB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1</w:t>
            </w:r>
          </w:p>
        </w:tc>
        <w:tc>
          <w:tcPr>
            <w:tcW w:w="2340" w:type="dxa"/>
            <w:vAlign w:val="center"/>
          </w:tcPr>
          <w:p w14:paraId="38822AC7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/</w:t>
            </w:r>
          </w:p>
        </w:tc>
        <w:tc>
          <w:tcPr>
            <w:tcW w:w="2070" w:type="dxa"/>
            <w:vAlign w:val="center"/>
          </w:tcPr>
          <w:p w14:paraId="74AFDBC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/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98F1FB6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/</w:t>
            </w:r>
          </w:p>
        </w:tc>
      </w:tr>
      <w:tr w:rsidR="00600645" w14:paraId="2C40F8F1" w14:textId="77777777" w:rsidTr="008E569B">
        <w:tc>
          <w:tcPr>
            <w:tcW w:w="828" w:type="dxa"/>
          </w:tcPr>
          <w:p w14:paraId="45A79075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2</w:t>
            </w:r>
          </w:p>
        </w:tc>
        <w:tc>
          <w:tcPr>
            <w:tcW w:w="2340" w:type="dxa"/>
            <w:vAlign w:val="center"/>
          </w:tcPr>
          <w:p w14:paraId="485DB2F1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%</w:t>
            </w:r>
          </w:p>
        </w:tc>
        <w:tc>
          <w:tcPr>
            <w:tcW w:w="2070" w:type="dxa"/>
            <w:vAlign w:val="center"/>
          </w:tcPr>
          <w:p w14:paraId="4DA6AA9B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%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DEBDB19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%</w:t>
            </w:r>
          </w:p>
        </w:tc>
      </w:tr>
      <w:tr w:rsidR="00600645" w14:paraId="6AF43C18" w14:textId="77777777" w:rsidTr="008E569B">
        <w:tc>
          <w:tcPr>
            <w:tcW w:w="828" w:type="dxa"/>
          </w:tcPr>
          <w:p w14:paraId="539B0B7E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3</w:t>
            </w:r>
          </w:p>
        </w:tc>
        <w:tc>
          <w:tcPr>
            <w:tcW w:w="2340" w:type="dxa"/>
            <w:vAlign w:val="center"/>
          </w:tcPr>
          <w:p w14:paraId="7E14C7B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lt;</w:t>
            </w:r>
          </w:p>
        </w:tc>
        <w:tc>
          <w:tcPr>
            <w:tcW w:w="2070" w:type="dxa"/>
            <w:vAlign w:val="center"/>
          </w:tcPr>
          <w:p w14:paraId="7E3EF412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lt;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50265E15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&lt;</w:t>
            </w:r>
          </w:p>
        </w:tc>
      </w:tr>
      <w:tr w:rsidR="00600645" w14:paraId="051F7297" w14:textId="77777777" w:rsidTr="008E569B">
        <w:tc>
          <w:tcPr>
            <w:tcW w:w="828" w:type="dxa"/>
          </w:tcPr>
          <w:p w14:paraId="36B25736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4</w:t>
            </w:r>
          </w:p>
        </w:tc>
        <w:tc>
          <w:tcPr>
            <w:tcW w:w="2340" w:type="dxa"/>
            <w:vAlign w:val="center"/>
          </w:tcPr>
          <w:p w14:paraId="72C87B12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gt;</w:t>
            </w:r>
          </w:p>
        </w:tc>
        <w:tc>
          <w:tcPr>
            <w:tcW w:w="2070" w:type="dxa"/>
            <w:vAlign w:val="center"/>
          </w:tcPr>
          <w:p w14:paraId="1026542F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gt;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9783F41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&gt;</w:t>
            </w:r>
          </w:p>
        </w:tc>
      </w:tr>
      <w:tr w:rsidR="00600645" w14:paraId="3656F117" w14:textId="77777777" w:rsidTr="008E569B">
        <w:tc>
          <w:tcPr>
            <w:tcW w:w="828" w:type="dxa"/>
          </w:tcPr>
          <w:p w14:paraId="227BB365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5</w:t>
            </w:r>
          </w:p>
        </w:tc>
        <w:tc>
          <w:tcPr>
            <w:tcW w:w="2340" w:type="dxa"/>
            <w:vAlign w:val="center"/>
          </w:tcPr>
          <w:p w14:paraId="7E9DE76E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lt;=</w:t>
            </w:r>
          </w:p>
        </w:tc>
        <w:tc>
          <w:tcPr>
            <w:tcW w:w="2070" w:type="dxa"/>
            <w:vAlign w:val="center"/>
          </w:tcPr>
          <w:p w14:paraId="0AC45A94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lt;=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9D39DBC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&lt;=</w:t>
            </w:r>
          </w:p>
        </w:tc>
      </w:tr>
      <w:tr w:rsidR="00600645" w14:paraId="5FADDEEC" w14:textId="77777777" w:rsidTr="008E569B">
        <w:tc>
          <w:tcPr>
            <w:tcW w:w="828" w:type="dxa"/>
          </w:tcPr>
          <w:p w14:paraId="406BD73F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6</w:t>
            </w:r>
          </w:p>
        </w:tc>
        <w:tc>
          <w:tcPr>
            <w:tcW w:w="2340" w:type="dxa"/>
            <w:vAlign w:val="center"/>
          </w:tcPr>
          <w:p w14:paraId="042D6834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==</w:t>
            </w:r>
          </w:p>
        </w:tc>
        <w:tc>
          <w:tcPr>
            <w:tcW w:w="2070" w:type="dxa"/>
            <w:vAlign w:val="center"/>
          </w:tcPr>
          <w:p w14:paraId="5D033DF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==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06D644E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=</w:t>
            </w:r>
          </w:p>
        </w:tc>
      </w:tr>
      <w:tr w:rsidR="00600645" w14:paraId="64104DBA" w14:textId="77777777" w:rsidTr="008E569B">
        <w:tc>
          <w:tcPr>
            <w:tcW w:w="828" w:type="dxa"/>
          </w:tcPr>
          <w:p w14:paraId="2C4DF4BA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7</w:t>
            </w:r>
          </w:p>
        </w:tc>
        <w:tc>
          <w:tcPr>
            <w:tcW w:w="2340" w:type="dxa"/>
            <w:vAlign w:val="center"/>
          </w:tcPr>
          <w:p w14:paraId="45B25A1D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gt;=</w:t>
            </w:r>
          </w:p>
        </w:tc>
        <w:tc>
          <w:tcPr>
            <w:tcW w:w="2070" w:type="dxa"/>
            <w:vAlign w:val="center"/>
          </w:tcPr>
          <w:p w14:paraId="6637DC81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&gt;=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8133621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&gt;=</w:t>
            </w:r>
          </w:p>
        </w:tc>
      </w:tr>
      <w:tr w:rsidR="00600645" w14:paraId="42919C5B" w14:textId="77777777" w:rsidTr="008E569B">
        <w:tc>
          <w:tcPr>
            <w:tcW w:w="828" w:type="dxa"/>
          </w:tcPr>
          <w:p w14:paraId="6082CC2F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8</w:t>
            </w:r>
          </w:p>
        </w:tc>
        <w:tc>
          <w:tcPr>
            <w:tcW w:w="2340" w:type="dxa"/>
            <w:vAlign w:val="center"/>
          </w:tcPr>
          <w:p w14:paraId="14E00B55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!=</w:t>
            </w:r>
          </w:p>
        </w:tc>
        <w:tc>
          <w:tcPr>
            <w:tcW w:w="2070" w:type="dxa"/>
            <w:vAlign w:val="center"/>
          </w:tcPr>
          <w:p w14:paraId="721F70B3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!=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B338567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!=</w:t>
            </w:r>
          </w:p>
        </w:tc>
      </w:tr>
      <w:tr w:rsidR="00600645" w14:paraId="717B8D8F" w14:textId="77777777" w:rsidTr="008E569B">
        <w:tc>
          <w:tcPr>
            <w:tcW w:w="828" w:type="dxa"/>
          </w:tcPr>
          <w:p w14:paraId="67282406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29</w:t>
            </w:r>
          </w:p>
        </w:tc>
        <w:tc>
          <w:tcPr>
            <w:tcW w:w="2340" w:type="dxa"/>
            <w:vAlign w:val="center"/>
          </w:tcPr>
          <w:p w14:paraId="09FAF9A3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(</w:t>
            </w:r>
          </w:p>
        </w:tc>
        <w:tc>
          <w:tcPr>
            <w:tcW w:w="2070" w:type="dxa"/>
            <w:vAlign w:val="center"/>
          </w:tcPr>
          <w:p w14:paraId="7C479490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(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11B5AE9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(</w:t>
            </w:r>
          </w:p>
        </w:tc>
      </w:tr>
      <w:tr w:rsidR="00600645" w14:paraId="3D94D577" w14:textId="77777777" w:rsidTr="008E569B">
        <w:tc>
          <w:tcPr>
            <w:tcW w:w="828" w:type="dxa"/>
          </w:tcPr>
          <w:p w14:paraId="2BF29CE3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0</w:t>
            </w:r>
          </w:p>
        </w:tc>
        <w:tc>
          <w:tcPr>
            <w:tcW w:w="2340" w:type="dxa"/>
            <w:vAlign w:val="center"/>
          </w:tcPr>
          <w:p w14:paraId="157986B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)</w:t>
            </w:r>
          </w:p>
        </w:tc>
        <w:tc>
          <w:tcPr>
            <w:tcW w:w="2070" w:type="dxa"/>
            <w:vAlign w:val="center"/>
          </w:tcPr>
          <w:p w14:paraId="7231AA36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)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65BDF5C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)</w:t>
            </w:r>
          </w:p>
        </w:tc>
      </w:tr>
      <w:tr w:rsidR="00600645" w14:paraId="40E69375" w14:textId="77777777" w:rsidTr="008E569B">
        <w:tc>
          <w:tcPr>
            <w:tcW w:w="828" w:type="dxa"/>
          </w:tcPr>
          <w:p w14:paraId="11CE189D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1</w:t>
            </w:r>
          </w:p>
        </w:tc>
        <w:tc>
          <w:tcPr>
            <w:tcW w:w="2340" w:type="dxa"/>
            <w:vAlign w:val="center"/>
          </w:tcPr>
          <w:p w14:paraId="2A930578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{</w:t>
            </w:r>
          </w:p>
        </w:tc>
        <w:tc>
          <w:tcPr>
            <w:tcW w:w="2070" w:type="dxa"/>
            <w:vAlign w:val="center"/>
          </w:tcPr>
          <w:p w14:paraId="65459C8A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{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3A935311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{</w:t>
            </w:r>
          </w:p>
        </w:tc>
      </w:tr>
      <w:tr w:rsidR="00600645" w14:paraId="716DEBA9" w14:textId="77777777" w:rsidTr="008E569B">
        <w:tc>
          <w:tcPr>
            <w:tcW w:w="828" w:type="dxa"/>
          </w:tcPr>
          <w:p w14:paraId="68B3D900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2</w:t>
            </w:r>
          </w:p>
        </w:tc>
        <w:tc>
          <w:tcPr>
            <w:tcW w:w="2340" w:type="dxa"/>
            <w:vAlign w:val="center"/>
          </w:tcPr>
          <w:p w14:paraId="5698CB9C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}</w:t>
            </w:r>
          </w:p>
        </w:tc>
        <w:tc>
          <w:tcPr>
            <w:tcW w:w="2070" w:type="dxa"/>
            <w:vAlign w:val="center"/>
          </w:tcPr>
          <w:p w14:paraId="3EC80E1E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}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1BD264B3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}</w:t>
            </w:r>
          </w:p>
        </w:tc>
      </w:tr>
      <w:tr w:rsidR="00600645" w14:paraId="17FA2449" w14:textId="77777777" w:rsidTr="008E569B">
        <w:tc>
          <w:tcPr>
            <w:tcW w:w="828" w:type="dxa"/>
          </w:tcPr>
          <w:p w14:paraId="20F69AEC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3</w:t>
            </w:r>
          </w:p>
        </w:tc>
        <w:tc>
          <w:tcPr>
            <w:tcW w:w="2340" w:type="dxa"/>
            <w:vAlign w:val="center"/>
          </w:tcPr>
          <w:p w14:paraId="2FA21232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;</w:t>
            </w:r>
          </w:p>
        </w:tc>
        <w:tc>
          <w:tcPr>
            <w:tcW w:w="2070" w:type="dxa"/>
            <w:vAlign w:val="center"/>
          </w:tcPr>
          <w:p w14:paraId="77A0E66C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;</w:t>
            </w:r>
          </w:p>
        </w:tc>
        <w:tc>
          <w:tcPr>
            <w:tcW w:w="34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2B4AA67" w14:textId="77777777" w:rsidR="00600645" w:rsidRPr="000E6C7A" w:rsidRDefault="00600645" w:rsidP="008E569B">
            <w:pPr>
              <w:spacing w:line="259" w:lineRule="auto"/>
            </w:pPr>
            <w:r w:rsidRPr="000E6C7A">
              <w:t>термiнал ;</w:t>
            </w:r>
          </w:p>
        </w:tc>
      </w:tr>
      <w:tr w:rsidR="00600645" w14:paraId="1504FB3B" w14:textId="77777777" w:rsidTr="008E569B">
        <w:tc>
          <w:tcPr>
            <w:tcW w:w="828" w:type="dxa"/>
          </w:tcPr>
          <w:p w14:paraId="724EC987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4</w:t>
            </w:r>
          </w:p>
        </w:tc>
        <w:tc>
          <w:tcPr>
            <w:tcW w:w="2340" w:type="dxa"/>
            <w:vAlign w:val="center"/>
          </w:tcPr>
          <w:p w14:paraId="5396250C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:</w:t>
            </w:r>
          </w:p>
        </w:tc>
        <w:tc>
          <w:tcPr>
            <w:tcW w:w="2070" w:type="dxa"/>
            <w:vAlign w:val="center"/>
          </w:tcPr>
          <w:p w14:paraId="42181181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:</w:t>
            </w:r>
          </w:p>
        </w:tc>
        <w:tc>
          <w:tcPr>
            <w:tcW w:w="3499" w:type="dxa"/>
          </w:tcPr>
          <w:p w14:paraId="30645B07" w14:textId="77777777" w:rsidR="00600645" w:rsidRDefault="00600645" w:rsidP="008E569B">
            <w:r w:rsidRPr="000E6C7A">
              <w:t xml:space="preserve">термiнал </w:t>
            </w:r>
            <w:r>
              <w:t>:</w:t>
            </w:r>
          </w:p>
        </w:tc>
      </w:tr>
      <w:tr w:rsidR="00600645" w14:paraId="1F31E57A" w14:textId="77777777" w:rsidTr="008E569B">
        <w:tc>
          <w:tcPr>
            <w:tcW w:w="828" w:type="dxa"/>
          </w:tcPr>
          <w:p w14:paraId="7B26B82F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5</w:t>
            </w:r>
          </w:p>
        </w:tc>
        <w:tc>
          <w:tcPr>
            <w:tcW w:w="2340" w:type="dxa"/>
            <w:vAlign w:val="center"/>
          </w:tcPr>
          <w:p w14:paraId="1774D44B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‘ ‘, \t</w:t>
            </w:r>
          </w:p>
        </w:tc>
        <w:tc>
          <w:tcPr>
            <w:tcW w:w="2070" w:type="dxa"/>
            <w:vAlign w:val="center"/>
          </w:tcPr>
          <w:p w14:paraId="78010667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white_space</w:t>
            </w:r>
          </w:p>
        </w:tc>
        <w:tc>
          <w:tcPr>
            <w:tcW w:w="3499" w:type="dxa"/>
          </w:tcPr>
          <w:p w14:paraId="5A5F905B" w14:textId="77777777" w:rsidR="00600645" w:rsidRPr="000E6C7A" w:rsidRDefault="00600645" w:rsidP="008E569B">
            <w:r>
              <w:t>пробільний символ</w:t>
            </w:r>
          </w:p>
        </w:tc>
      </w:tr>
      <w:tr w:rsidR="00600645" w14:paraId="3E49473F" w14:textId="77777777" w:rsidTr="008E569B">
        <w:tc>
          <w:tcPr>
            <w:tcW w:w="828" w:type="dxa"/>
          </w:tcPr>
          <w:p w14:paraId="583D3ACE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6</w:t>
            </w:r>
          </w:p>
        </w:tc>
        <w:tc>
          <w:tcPr>
            <w:tcW w:w="2340" w:type="dxa"/>
            <w:vAlign w:val="center"/>
          </w:tcPr>
          <w:p w14:paraId="4005E799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\n, \r\n, \r</w:t>
            </w:r>
          </w:p>
        </w:tc>
        <w:tc>
          <w:tcPr>
            <w:tcW w:w="2070" w:type="dxa"/>
            <w:vAlign w:val="center"/>
          </w:tcPr>
          <w:p w14:paraId="3D92AE9A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eol</w:t>
            </w:r>
          </w:p>
        </w:tc>
        <w:tc>
          <w:tcPr>
            <w:tcW w:w="3499" w:type="dxa"/>
          </w:tcPr>
          <w:p w14:paraId="3F411181" w14:textId="77777777" w:rsidR="00600645" w:rsidRPr="000E6C7A" w:rsidRDefault="00600645" w:rsidP="008E569B">
            <w:pPr>
              <w:rPr>
                <w:lang w:val="en-US"/>
              </w:rPr>
            </w:pPr>
            <w:r>
              <w:rPr>
                <w:lang w:val="en-US"/>
              </w:rPr>
              <w:t>end of line</w:t>
            </w:r>
          </w:p>
        </w:tc>
      </w:tr>
      <w:tr w:rsidR="00600645" w14:paraId="39E8B130" w14:textId="77777777" w:rsidTr="008E569B">
        <w:tc>
          <w:tcPr>
            <w:tcW w:w="828" w:type="dxa"/>
          </w:tcPr>
          <w:p w14:paraId="1C3F1D5F" w14:textId="77777777" w:rsidR="00600645" w:rsidRPr="005F1B8E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5F1B8E">
              <w:rPr>
                <w:rFonts w:ascii="Consolas" w:hAnsi="Consolas"/>
                <w:sz w:val="24"/>
                <w:lang w:val="en-US"/>
              </w:rPr>
              <w:t>37</w:t>
            </w:r>
          </w:p>
        </w:tc>
        <w:tc>
          <w:tcPr>
            <w:tcW w:w="2340" w:type="dxa"/>
            <w:vAlign w:val="center"/>
          </w:tcPr>
          <w:p w14:paraId="3C56850D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\u0000</w:t>
            </w:r>
          </w:p>
        </w:tc>
        <w:tc>
          <w:tcPr>
            <w:tcW w:w="2070" w:type="dxa"/>
            <w:vAlign w:val="center"/>
          </w:tcPr>
          <w:p w14:paraId="5E3B1EC2" w14:textId="77777777" w:rsidR="00600645" w:rsidRPr="00912154" w:rsidRDefault="00600645" w:rsidP="008E569B">
            <w:pPr>
              <w:rPr>
                <w:rFonts w:ascii="Consolas" w:hAnsi="Consolas"/>
                <w:sz w:val="24"/>
                <w:lang w:val="en-US"/>
              </w:rPr>
            </w:pPr>
            <w:r w:rsidRPr="00912154">
              <w:rPr>
                <w:rFonts w:ascii="Consolas" w:hAnsi="Consolas"/>
                <w:sz w:val="24"/>
                <w:lang w:val="en-US"/>
              </w:rPr>
              <w:t>eof</w:t>
            </w:r>
          </w:p>
        </w:tc>
        <w:tc>
          <w:tcPr>
            <w:tcW w:w="3499" w:type="dxa"/>
          </w:tcPr>
          <w:p w14:paraId="1D17ECEB" w14:textId="77777777" w:rsidR="00600645" w:rsidRPr="000E6C7A" w:rsidRDefault="00600645" w:rsidP="008E569B">
            <w:pPr>
              <w:rPr>
                <w:lang w:val="en-US"/>
              </w:rPr>
            </w:pPr>
            <w:r>
              <w:rPr>
                <w:lang w:val="en-US"/>
              </w:rPr>
              <w:t>end of file</w:t>
            </w:r>
          </w:p>
        </w:tc>
      </w:tr>
    </w:tbl>
    <w:p w14:paraId="30FCAEFA" w14:textId="0DF2107A" w:rsidR="008E569B" w:rsidRPr="00954A85" w:rsidRDefault="008E569B" w:rsidP="008E569B">
      <w:pPr>
        <w:pStyle w:val="aa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  <w:lang w:eastAsia="en-US"/>
        </w:rPr>
        <w:t xml:space="preserve">Табл. 2: Таблиця токенів мови </w:t>
      </w:r>
      <w:r>
        <w:rPr>
          <w:rFonts w:ascii="Times New Roman" w:hAnsi="Times New Roman" w:cs="Times New Roman"/>
          <w:sz w:val="28"/>
          <w:szCs w:val="28"/>
          <w:lang w:val="en-US" w:eastAsia="en-US"/>
        </w:rPr>
        <w:t>Crundras</w:t>
      </w:r>
    </w:p>
    <w:p w14:paraId="196563E8" w14:textId="27560094" w:rsidR="00600645" w:rsidRDefault="00600645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/>
        </w:rPr>
      </w:pPr>
    </w:p>
    <w:p w14:paraId="55A36821" w14:textId="77777777" w:rsidR="002F5D15" w:rsidRDefault="002F5D15">
      <w:pPr>
        <w:overflowPunct/>
        <w:autoSpaceDE/>
        <w:autoSpaceDN/>
        <w:adjustRightInd/>
        <w:spacing w:after="160" w:line="259" w:lineRule="auto"/>
        <w:textAlignment w:val="auto"/>
        <w:rPr>
          <w:rFonts w:eastAsiaTheme="majorEastAsia"/>
        </w:rPr>
      </w:pPr>
    </w:p>
    <w:p w14:paraId="6AC9E00A" w14:textId="77777777" w:rsidR="000473DD" w:rsidRPr="006D3F84" w:rsidRDefault="000473DD" w:rsidP="002F5D15">
      <w:pPr>
        <w:pStyle w:val="a8"/>
        <w:spacing w:line="360" w:lineRule="auto"/>
        <w:ind w:left="540" w:right="283"/>
        <w:jc w:val="both"/>
        <w:rPr>
          <w:rFonts w:eastAsiaTheme="majorEastAsia"/>
        </w:rPr>
      </w:pPr>
    </w:p>
    <w:p w14:paraId="4EDF9576" w14:textId="63181479" w:rsidR="0017255C" w:rsidRPr="00B52BCC" w:rsidRDefault="0017255C" w:rsidP="008E569B"/>
    <w:p w14:paraId="7275ADF9" w14:textId="77777777" w:rsidR="0017255C" w:rsidRPr="00B52BCC" w:rsidRDefault="0017255C" w:rsidP="0017255C">
      <w:pPr>
        <w:jc w:val="center"/>
      </w:pPr>
    </w:p>
    <w:p w14:paraId="473A00D4" w14:textId="5A185140" w:rsidR="0017255C" w:rsidRPr="00B52BCC" w:rsidRDefault="0017255C" w:rsidP="0017255C">
      <w:pPr>
        <w:jc w:val="center"/>
      </w:pPr>
    </w:p>
    <w:p w14:paraId="173EAF91" w14:textId="77777777" w:rsidR="0017255C" w:rsidRPr="00B52BCC" w:rsidRDefault="0017255C" w:rsidP="0017255C">
      <w:pPr>
        <w:jc w:val="center"/>
      </w:pPr>
    </w:p>
    <w:p w14:paraId="5AE20C64" w14:textId="77777777" w:rsidR="0017255C" w:rsidRPr="00B52BCC" w:rsidRDefault="0017255C" w:rsidP="0017255C">
      <w:pPr>
        <w:jc w:val="center"/>
      </w:pPr>
    </w:p>
    <w:p w14:paraId="2D023371" w14:textId="77777777" w:rsidR="0017255C" w:rsidRPr="00B52BCC" w:rsidRDefault="0017255C" w:rsidP="0017255C">
      <w:pPr>
        <w:jc w:val="center"/>
      </w:pPr>
    </w:p>
    <w:p w14:paraId="487C4B18" w14:textId="77777777" w:rsidR="0017255C" w:rsidRPr="00B52BCC" w:rsidRDefault="0017255C" w:rsidP="0017255C">
      <w:pPr>
        <w:jc w:val="center"/>
      </w:pPr>
    </w:p>
    <w:p w14:paraId="6359B7C6" w14:textId="77777777" w:rsidR="0017255C" w:rsidRPr="00B52BCC" w:rsidRDefault="0017255C" w:rsidP="0017255C">
      <w:pPr>
        <w:jc w:val="center"/>
        <w:rPr>
          <w:sz w:val="36"/>
        </w:rPr>
      </w:pPr>
      <w:r w:rsidRPr="00B52BCC">
        <w:rPr>
          <w:sz w:val="36"/>
        </w:rPr>
        <w:t>ДОДАТОК</w:t>
      </w:r>
    </w:p>
    <w:p w14:paraId="03EC21E4" w14:textId="77777777" w:rsidR="0017255C" w:rsidRPr="00B52BCC" w:rsidRDefault="0017255C" w:rsidP="0017255C">
      <w:pPr>
        <w:jc w:val="center"/>
      </w:pPr>
    </w:p>
    <w:p w14:paraId="14DCDE14" w14:textId="77777777" w:rsidR="0017255C" w:rsidRPr="00B52BCC" w:rsidRDefault="0017255C" w:rsidP="0017255C">
      <w:pPr>
        <w:jc w:val="center"/>
      </w:pPr>
    </w:p>
    <w:p w14:paraId="78406C38" w14:textId="77777777" w:rsidR="0017255C" w:rsidRPr="00B52BCC" w:rsidRDefault="0017255C" w:rsidP="0017255C">
      <w:pPr>
        <w:jc w:val="center"/>
      </w:pPr>
    </w:p>
    <w:p w14:paraId="5A84A112" w14:textId="77777777" w:rsidR="0017255C" w:rsidRPr="00B52BCC" w:rsidRDefault="0017255C" w:rsidP="0017255C">
      <w:pPr>
        <w:jc w:val="center"/>
      </w:pPr>
    </w:p>
    <w:p w14:paraId="2D240BC7" w14:textId="1EF1A581" w:rsidR="0017255C" w:rsidRPr="00B52BCC" w:rsidRDefault="0017255C" w:rsidP="0017255C">
      <w:pPr>
        <w:pStyle w:val="aa"/>
        <w:jc w:val="center"/>
        <w:rPr>
          <w:rFonts w:ascii="Times New Roman" w:hAnsi="Times New Roman" w:cs="Times New Roman"/>
          <w:sz w:val="28"/>
          <w:szCs w:val="28"/>
          <w:lang w:eastAsia="en-US"/>
        </w:rPr>
      </w:pPr>
      <w:r w:rsidRPr="00B52BCC">
        <w:rPr>
          <w:rFonts w:ascii="Times New Roman" w:hAnsi="Times New Roman" w:cs="Times New Roman"/>
          <w:sz w:val="28"/>
          <w:szCs w:val="28"/>
          <w:lang w:eastAsia="en-US"/>
        </w:rPr>
        <w:t xml:space="preserve">Лістинг програмного </w:t>
      </w:r>
      <w:r w:rsidR="004A7DBC">
        <w:rPr>
          <w:rFonts w:ascii="Times New Roman" w:hAnsi="Times New Roman" w:cs="Times New Roman"/>
          <w:sz w:val="28"/>
          <w:szCs w:val="28"/>
          <w:lang w:eastAsia="en-US"/>
        </w:rPr>
        <w:t>продукту</w:t>
      </w:r>
    </w:p>
    <w:p w14:paraId="5AE49BC5" w14:textId="3490D920" w:rsidR="0017255C" w:rsidRPr="00B52BCC" w:rsidRDefault="0017255C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0F38C38A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0FB238FD" w14:textId="4AAC10B0" w:rsidR="0017255C" w:rsidRPr="00B52BCC" w:rsidRDefault="0017255C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>УКР.НТУУ”КПІ”_ТЕФ_АПЕПС.Т</w:t>
      </w:r>
      <w:r w:rsidR="004A7DBC">
        <w:rPr>
          <w:rStyle w:val="a9"/>
          <w:rFonts w:ascii="Times New Roman" w:hAnsi="Times New Roman"/>
          <w:sz w:val="28"/>
          <w:szCs w:val="28"/>
        </w:rPr>
        <w:t>Р</w:t>
      </w:r>
      <w:r w:rsidRPr="00B52BCC">
        <w:rPr>
          <w:rStyle w:val="a9"/>
          <w:rFonts w:ascii="Times New Roman" w:hAnsi="Times New Roman"/>
          <w:sz w:val="28"/>
          <w:szCs w:val="28"/>
        </w:rPr>
        <w:t>72</w:t>
      </w:r>
      <w:r w:rsidR="004A7DBC">
        <w:rPr>
          <w:rStyle w:val="a9"/>
          <w:rFonts w:ascii="Times New Roman" w:hAnsi="Times New Roman"/>
          <w:sz w:val="28"/>
          <w:szCs w:val="28"/>
        </w:rPr>
        <w:t>262</w:t>
      </w:r>
    </w:p>
    <w:p w14:paraId="4340E9B2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C523CD0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9F3C7A9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483F7EE7" w14:textId="2A986CF2" w:rsidR="0017255C" w:rsidRPr="00B52BCC" w:rsidRDefault="00AA3D6A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  <w:r>
        <w:rPr>
          <w:rStyle w:val="a9"/>
          <w:rFonts w:ascii="Times New Roman" w:hAnsi="Times New Roman"/>
          <w:sz w:val="28"/>
          <w:szCs w:val="28"/>
        </w:rPr>
        <w:t>Листів 33</w:t>
      </w:r>
    </w:p>
    <w:p w14:paraId="46F43BF5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2AD1041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45556D1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38F07B86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7CBF9739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5D1953DA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2FB2ACA3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7495A5E7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68AC7690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3B4D4FE6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FFEFF60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497D108" w14:textId="77777777" w:rsidR="0017255C" w:rsidRPr="00B52BCC" w:rsidRDefault="0017255C" w:rsidP="0017255C">
      <w:pPr>
        <w:pStyle w:val="aa"/>
        <w:rPr>
          <w:rStyle w:val="a9"/>
          <w:rFonts w:ascii="Times New Roman" w:hAnsi="Times New Roman"/>
          <w:b w:val="0"/>
          <w:sz w:val="28"/>
          <w:szCs w:val="28"/>
        </w:rPr>
      </w:pPr>
    </w:p>
    <w:p w14:paraId="1F3ADA81" w14:textId="77777777" w:rsidR="0017255C" w:rsidRPr="00B52BCC" w:rsidRDefault="0017255C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2FDD3BFD" w14:textId="77777777" w:rsidR="0017255C" w:rsidRPr="00B52BCC" w:rsidRDefault="0017255C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55532A6E" w14:textId="77777777" w:rsidR="0017255C" w:rsidRPr="00B52BCC" w:rsidRDefault="0017255C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728FAFC6" w14:textId="77777777" w:rsidR="0017255C" w:rsidRPr="00B52BCC" w:rsidRDefault="0017255C" w:rsidP="0017255C">
      <w:pPr>
        <w:pStyle w:val="aa"/>
        <w:jc w:val="center"/>
        <w:rPr>
          <w:rStyle w:val="a9"/>
          <w:rFonts w:ascii="Times New Roman" w:hAnsi="Times New Roman"/>
          <w:b w:val="0"/>
          <w:sz w:val="28"/>
          <w:szCs w:val="28"/>
        </w:rPr>
      </w:pPr>
    </w:p>
    <w:p w14:paraId="4BD9B1AC" w14:textId="6F930222" w:rsidR="00B23009" w:rsidRDefault="0017255C" w:rsidP="0017255C">
      <w:pPr>
        <w:pStyle w:val="aa"/>
        <w:jc w:val="center"/>
        <w:rPr>
          <w:rStyle w:val="a9"/>
          <w:rFonts w:ascii="Times New Roman" w:hAnsi="Times New Roman"/>
          <w:sz w:val="28"/>
          <w:szCs w:val="28"/>
        </w:rPr>
      </w:pPr>
      <w:r w:rsidRPr="00B52BCC">
        <w:rPr>
          <w:rStyle w:val="a9"/>
          <w:rFonts w:ascii="Times New Roman" w:hAnsi="Times New Roman"/>
          <w:sz w:val="28"/>
          <w:szCs w:val="28"/>
        </w:rPr>
        <w:t>Київ – 2020</w:t>
      </w:r>
    </w:p>
    <w:p w14:paraId="75C5D074" w14:textId="737B43E1" w:rsidR="004A7DBC" w:rsidRDefault="004A7DBC" w:rsidP="004A7DBC">
      <w:pPr>
        <w:pStyle w:val="aa"/>
        <w:rPr>
          <w:rStyle w:val="a9"/>
          <w:rFonts w:ascii="Consolas" w:hAnsi="Consolas"/>
          <w:b w:val="0"/>
          <w:sz w:val="28"/>
          <w:szCs w:val="28"/>
          <w:lang w:val="en-US"/>
        </w:rPr>
      </w:pPr>
      <w:r>
        <w:rPr>
          <w:rStyle w:val="a9"/>
          <w:rFonts w:ascii="Consolas" w:hAnsi="Consolas"/>
          <w:b w:val="0"/>
          <w:sz w:val="28"/>
          <w:szCs w:val="28"/>
          <w:lang w:val="en-US"/>
        </w:rPr>
        <w:lastRenderedPageBreak/>
        <w:t>Token.cs</w:t>
      </w:r>
      <w:r>
        <w:rPr>
          <w:rStyle w:val="a9"/>
          <w:rFonts w:ascii="Consolas" w:hAnsi="Consolas"/>
          <w:b w:val="0"/>
          <w:sz w:val="28"/>
          <w:szCs w:val="28"/>
          <w:lang w:val="en-US"/>
        </w:rPr>
        <w:br/>
      </w:r>
    </w:p>
    <w:p w14:paraId="16DFBECF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</w:t>
      </w:r>
    </w:p>
    <w:p w14:paraId="20A7BDC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E28461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oken</w:t>
      </w:r>
    </w:p>
    <w:p w14:paraId="4A15050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236E5A8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5B947C8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ne of source file where was current token</w:t>
      </w:r>
    </w:p>
    <w:p w14:paraId="6A79644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4E09354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ne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24E198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935E1A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431E917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token code in tokens table in specification</w:t>
      </w:r>
    </w:p>
    <w:p w14:paraId="06BE8AB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56DC998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67FB6E7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3CAC16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046B2A6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id of lexeme in otherwise table (or null)</w:t>
      </w:r>
    </w:p>
    <w:p w14:paraId="1E47311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2C32767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ForeignId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26F6FDB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C70D49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IntLiteral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3F99512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7CBB90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 == 3;</w:t>
      </w:r>
    </w:p>
    <w:p w14:paraId="5D87578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34CEC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FloatLiteral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00EE4746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030EFC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 == 4;</w:t>
      </w:r>
    </w:p>
    <w:p w14:paraId="006B19E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7CDA73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Literal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1794728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4F95A1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FloatLiteral(code) || IsIntLiteral(code);</w:t>
      </w:r>
    </w:p>
    <w:p w14:paraId="5D025F1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F07BE8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Identifier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272615A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B1A10E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 == 1;</w:t>
      </w:r>
    </w:p>
    <w:p w14:paraId="3207F25F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5E9E8A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IdentifierOrLiteral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298FF73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30C903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Literal(code) || IsIdentifier(code);</w:t>
      </w:r>
    </w:p>
    <w:p w14:paraId="64064D06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0C5C95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Label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1ECA6A4C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65CAEF7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 == 2;</w:t>
      </w:r>
    </w:p>
    <w:p w14:paraId="3CB10CE7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F48C538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5AE7F577" w14:textId="7A1B1A04" w:rsidR="004A7DBC" w:rsidRPr="00954A85" w:rsidRDefault="004A7DBC" w:rsidP="004A7DBC">
      <w:pPr>
        <w:pStyle w:val="aa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CC21099" w14:textId="6271E5F9" w:rsidR="004A7DBC" w:rsidRPr="00954A85" w:rsidRDefault="004A7DBC" w:rsidP="004A7DBC">
      <w:pPr>
        <w:pStyle w:val="aa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3821403" w14:textId="3CCB61E7" w:rsidR="004A7DBC" w:rsidRDefault="004A7DBC" w:rsidP="004A7DBC">
      <w:pPr>
        <w:pStyle w:val="aa"/>
        <w:rPr>
          <w:rFonts w:ascii="Consolas" w:hAnsi="Consolas"/>
          <w:bCs/>
          <w:sz w:val="28"/>
          <w:szCs w:val="28"/>
          <w:lang w:val="en-US"/>
        </w:rPr>
      </w:pPr>
      <w:r>
        <w:rPr>
          <w:rFonts w:ascii="Consolas" w:hAnsi="Consolas"/>
          <w:bCs/>
          <w:sz w:val="28"/>
          <w:szCs w:val="28"/>
          <w:lang w:val="en-US"/>
        </w:rPr>
        <w:t>SyntaxTreeNode.cs</w:t>
      </w:r>
    </w:p>
    <w:p w14:paraId="300CC93E" w14:textId="12A1F833" w:rsidR="004A7DBC" w:rsidRDefault="004A7DBC" w:rsidP="004A7DBC">
      <w:pPr>
        <w:pStyle w:val="aa"/>
        <w:rPr>
          <w:rFonts w:ascii="Consolas" w:hAnsi="Consolas"/>
          <w:bCs/>
          <w:sz w:val="28"/>
          <w:szCs w:val="28"/>
          <w:lang w:val="en-US"/>
        </w:rPr>
      </w:pPr>
    </w:p>
    <w:p w14:paraId="259FC37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7D198CE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8408038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</w:t>
      </w:r>
    </w:p>
    <w:p w14:paraId="3D83C4A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031B17A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yntaxTreeNode</w:t>
      </w:r>
    </w:p>
    <w:p w14:paraId="4166256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06B49BF6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59CFECC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parent node</w:t>
      </w:r>
    </w:p>
    <w:p w14:paraId="18BC7CC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120B548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 Parent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7B78DE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7CB80E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151C06C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child nodes</w:t>
      </w:r>
    </w:p>
    <w:p w14:paraId="6F3D3F0F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1BA90DD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SyntaxTreeNode&gt; Children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3F84165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95AEF4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4099B26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exeme code</w:t>
      </w:r>
    </w:p>
    <w:p w14:paraId="635D39A8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0A79DCF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Code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01FB28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B1085A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summary&gt;</w:t>
      </w:r>
    </w:p>
    <w:p w14:paraId="23E3989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id of identifier or literal</w:t>
      </w:r>
    </w:p>
    <w:p w14:paraId="6D61503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///</w:t>
      </w:r>
      <w:r w:rsidRPr="004A7DBC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&lt;/summary&gt;</w:t>
      </w:r>
    </w:p>
    <w:p w14:paraId="4950124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Id {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1FD9C04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FB31EA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yntaxTreeNod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Code,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id =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5AB5D2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A21B0C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exemeCode = lexemeCode;</w:t>
      </w:r>
    </w:p>
    <w:p w14:paraId="2988B08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 = id;</w:t>
      </w:r>
    </w:p>
    <w:p w14:paraId="7BE998F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B9D243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683946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yntaxTreeNod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Token token)</w:t>
      </w:r>
    </w:p>
    <w:p w14:paraId="60E1B46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DD36E1F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exemeCode = token.Code;</w:t>
      </w:r>
    </w:p>
    <w:p w14:paraId="433481C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 = token.ForeignId;</w:t>
      </w:r>
    </w:p>
    <w:p w14:paraId="5063024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15A97D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B7EC76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dChild(SyntaxTreeNode node)</w:t>
      </w:r>
    </w:p>
    <w:p w14:paraId="19B38C4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819ACC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hildren ??=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SyntaxTreeNode&gt;();</w:t>
      </w:r>
    </w:p>
    <w:p w14:paraId="2C05AE0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0F274C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node.SetParent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07624B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hildren.Add(node);</w:t>
      </w:r>
    </w:p>
    <w:p w14:paraId="6F6C11E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FF7509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DDC696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dChildren(IEnumerable&lt;SyntaxTreeNode&gt; nodes)</w:t>
      </w:r>
    </w:p>
    <w:p w14:paraId="3BC39FF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ADD2FD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node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odes)</w:t>
      </w:r>
    </w:p>
    <w:p w14:paraId="7280DB7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46F487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AddChild(node);</w:t>
      </w:r>
    </w:p>
    <w:p w14:paraId="4C3B723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F998D4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0CDF32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7F6CE0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etParent(SyntaxTreeNode parent)</w:t>
      </w:r>
    </w:p>
    <w:p w14:paraId="324AC3BA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9438099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Parent = parent;</w:t>
      </w:r>
    </w:p>
    <w:p w14:paraId="2DA9591B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4CC2D76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6ABB67D5" w14:textId="039F8560" w:rsidR="004A7DBC" w:rsidRPr="00954A85" w:rsidRDefault="004A7DBC" w:rsidP="004A7DBC">
      <w:pPr>
        <w:pStyle w:val="aa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9CC578B" w14:textId="3A00B28C" w:rsidR="004A7DBC" w:rsidRPr="00954A85" w:rsidRDefault="004A7DBC" w:rsidP="004A7DBC">
      <w:pPr>
        <w:pStyle w:val="aa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CE703D" w14:textId="768DB4F3" w:rsidR="004A7DBC" w:rsidRPr="00954A85" w:rsidRDefault="004A7DBC" w:rsidP="004A7DBC">
      <w:pPr>
        <w:pStyle w:val="aa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6796C4A" w14:textId="7EC3E807" w:rsidR="004A7DBC" w:rsidRDefault="004A7DBC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LiteralsTable.cs</w:t>
      </w:r>
    </w:p>
    <w:p w14:paraId="3CA94336" w14:textId="49038E12" w:rsidR="004A7DBC" w:rsidRDefault="004A7DBC" w:rsidP="004A7DBC">
      <w:pPr>
        <w:rPr>
          <w:rFonts w:ascii="Consolas" w:eastAsiaTheme="minorHAnsi" w:hAnsi="Consolas"/>
          <w:lang w:val="en-US"/>
        </w:rPr>
      </w:pPr>
    </w:p>
    <w:p w14:paraId="4BE09A6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28FCFE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6226FDF8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CEA106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.Literals</w:t>
      </w:r>
    </w:p>
    <w:p w14:paraId="0A83185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249261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bstrac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LiteralsTabl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lt;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Valu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</w:t>
      </w:r>
    </w:p>
    <w:p w14:paraId="2B47C09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{</w:t>
      </w:r>
    </w:p>
    <w:p w14:paraId="7AB5029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otected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TValue&gt; Values =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TValue&gt;();</w:t>
      </w:r>
    </w:p>
    <w:p w14:paraId="0D31B74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51A11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Value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]</w:t>
      </w:r>
    </w:p>
    <w:p w14:paraId="219D0DC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1273848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&gt; Values[index];</w:t>
      </w:r>
    </w:p>
    <w:p w14:paraId="78A6EE9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&gt; Values[index] = value;</w:t>
      </w:r>
    </w:p>
    <w:p w14:paraId="371BAE75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C00A0B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F232B2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bstrac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);</w:t>
      </w:r>
    </w:p>
    <w:p w14:paraId="033B75B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bstrac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TValue value);</w:t>
      </w:r>
    </w:p>
    <w:p w14:paraId="1B200C1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77D2FBE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play()</w:t>
      </w:r>
    </w:p>
    <w:p w14:paraId="589D64E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93442A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4A7DB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GetType().Name}</w:t>
      </w:r>
      <w:r w:rsidRPr="004A7DB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table:"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4ED4FD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value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s)</w:t>
      </w:r>
    </w:p>
    <w:p w14:paraId="2F1BCE48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8C5735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onsole.WriteLine(</w:t>
      </w:r>
      <w:r w:rsidRPr="004A7DB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value.Key</w:t>
      </w:r>
      <w:r w:rsidRPr="004A7DBC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3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{value.Value</w:t>
      </w:r>
      <w:r w:rsidRPr="004A7DBC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15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4A7DB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9E628D2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DB8C8D1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sole.WriteLine();</w:t>
      </w:r>
    </w:p>
    <w:p w14:paraId="34FCF389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717A11D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286E2680" w14:textId="1C168D04" w:rsidR="004A7DBC" w:rsidRPr="00954A85" w:rsidRDefault="004A7DBC" w:rsidP="004A7DBC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82C89D4" w14:textId="56A2F228" w:rsidR="004A7DBC" w:rsidRPr="00954A85" w:rsidRDefault="004A7DBC" w:rsidP="004A7DBC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5DAE959" w14:textId="77777777" w:rsidR="004A7DBC" w:rsidRDefault="004A7DBC" w:rsidP="004A7DBC">
      <w:pPr>
        <w:rPr>
          <w:rFonts w:ascii="Consolas" w:eastAsiaTheme="minorHAnsi" w:hAnsi="Consolas"/>
          <w:lang w:val="en-US"/>
        </w:rPr>
      </w:pPr>
    </w:p>
    <w:p w14:paraId="4430BE79" w14:textId="6C3EF21B" w:rsidR="004A7DBC" w:rsidRDefault="004A7DBC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IntLiteralTable.cs</w:t>
      </w:r>
    </w:p>
    <w:p w14:paraId="79733EB5" w14:textId="77777777" w:rsid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FF"/>
          <w:sz w:val="19"/>
          <w:szCs w:val="19"/>
          <w:lang w:val="en-US"/>
        </w:rPr>
      </w:pPr>
    </w:p>
    <w:p w14:paraId="325229A6" w14:textId="5ED055AA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151484C6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F364DA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.Literals</w:t>
      </w:r>
    </w:p>
    <w:p w14:paraId="714D3869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3A79F7F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tLiteralsTabl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LiteralsTable&lt;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</w:t>
      </w:r>
    </w:p>
    <w:p w14:paraId="7429FD0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09DC773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verrid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)</w:t>
      </w:r>
    </w:p>
    <w:p w14:paraId="69D56CA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BB5A14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TryParse(lexeme,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) ? GetId(value) : 0;</w:t>
      </w:r>
    </w:p>
    <w:p w14:paraId="41F7EDA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F647ACD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CC7FC97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verride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)</w:t>
      </w:r>
    </w:p>
    <w:p w14:paraId="0F31F8D6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B23E44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lues.ContainsValue(value))</w:t>
      </w:r>
    </w:p>
    <w:p w14:paraId="7AF8B2DB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1F27791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s.First(</w:t>
      </w:r>
    </w:p>
    <w:p w14:paraId="3DE1C0D4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v =&gt; v.Value == value</w:t>
      </w:r>
    </w:p>
    <w:p w14:paraId="18AF65FA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).Key;</w:t>
      </w:r>
    </w:p>
    <w:p w14:paraId="1BE7DCF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9140170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F87F123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= (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(Values.Count + 1);</w:t>
      </w:r>
    </w:p>
    <w:p w14:paraId="1D3AC88C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Values[id] = value;</w:t>
      </w:r>
    </w:p>
    <w:p w14:paraId="732C6E02" w14:textId="77777777" w:rsidR="004A7DBC" w:rsidRPr="004A7DBC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4A7DB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;</w:t>
      </w:r>
    </w:p>
    <w:p w14:paraId="0A854A0D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A7DB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67689FF" w14:textId="77777777" w:rsidR="004A7DBC" w:rsidRPr="00954A85" w:rsidRDefault="004A7DBC" w:rsidP="004A7DBC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354D195B" w14:textId="0FE97F54" w:rsidR="004A7DBC" w:rsidRPr="00954A85" w:rsidRDefault="004A7DBC" w:rsidP="004A7DBC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0BC67935" w14:textId="2655DD83" w:rsidR="004A7DBC" w:rsidRDefault="004A7DBC" w:rsidP="004A7DBC">
      <w:pPr>
        <w:rPr>
          <w:rFonts w:ascii="Consolas" w:eastAsiaTheme="minorHAnsi" w:hAnsi="Consolas"/>
          <w:lang w:val="en-US"/>
        </w:rPr>
      </w:pPr>
    </w:p>
    <w:p w14:paraId="7D60B9D1" w14:textId="77777777" w:rsidR="00BD4633" w:rsidRDefault="00BD4633" w:rsidP="00BD4633">
      <w:pPr>
        <w:rPr>
          <w:rFonts w:ascii="Consolas" w:eastAsiaTheme="minorHAnsi" w:hAnsi="Consolas"/>
          <w:lang w:val="en-US"/>
        </w:rPr>
      </w:pPr>
    </w:p>
    <w:p w14:paraId="41DFD927" w14:textId="77777777" w:rsidR="00BD4633" w:rsidRDefault="00BD4633" w:rsidP="00BD4633">
      <w:pPr>
        <w:rPr>
          <w:rFonts w:ascii="Consolas" w:eastAsiaTheme="minorHAnsi" w:hAnsi="Consolas"/>
          <w:lang w:val="en-US"/>
        </w:rPr>
      </w:pPr>
    </w:p>
    <w:p w14:paraId="64F3109B" w14:textId="77777777" w:rsidR="00BD4633" w:rsidRDefault="00BD4633" w:rsidP="00BD4633">
      <w:pPr>
        <w:rPr>
          <w:rFonts w:ascii="Consolas" w:eastAsiaTheme="minorHAnsi" w:hAnsi="Consolas"/>
          <w:lang w:val="en-US"/>
        </w:rPr>
      </w:pPr>
    </w:p>
    <w:p w14:paraId="2ECA76F5" w14:textId="7D5BBB68" w:rsidR="00BD4633" w:rsidRDefault="00BD4633" w:rsidP="00BD4633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lastRenderedPageBreak/>
        <w:t>FloatLiteralTable.cs</w:t>
      </w:r>
    </w:p>
    <w:p w14:paraId="43318C67" w14:textId="77777777" w:rsidR="00996E49" w:rsidRDefault="00996E49" w:rsidP="00BD4633">
      <w:pPr>
        <w:rPr>
          <w:rFonts w:ascii="Consolas" w:eastAsiaTheme="minorHAnsi" w:hAnsi="Consolas"/>
          <w:lang w:val="en-US"/>
        </w:rPr>
      </w:pPr>
    </w:p>
    <w:p w14:paraId="6231D27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2C64088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14A71E9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A4C9B7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.Literals</w:t>
      </w:r>
    </w:p>
    <w:p w14:paraId="17F5B2B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7D6326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FloatLiteralsTabl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LiteralsTable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loa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</w:t>
      </w:r>
    </w:p>
    <w:p w14:paraId="7F58996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05019AD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verrid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)</w:t>
      </w:r>
    </w:p>
    <w:p w14:paraId="299D501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31762F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loa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TryParse(lexeme,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u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loa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) ? GetId(value) : 0;</w:t>
      </w:r>
    </w:p>
    <w:p w14:paraId="033C964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65E78B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148CFA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verrid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loa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)</w:t>
      </w:r>
    </w:p>
    <w:p w14:paraId="51542B9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19107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lues.ContainsValue(value))</w:t>
      </w:r>
    </w:p>
    <w:p w14:paraId="4D9A033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87B4315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s.First(</w:t>
      </w:r>
    </w:p>
    <w:p w14:paraId="1BC9432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v =&gt; Math.Abs(v.Value - value) &lt;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loa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Epsilon</w:t>
      </w:r>
    </w:p>
    <w:p w14:paraId="13216CA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).Key;</w:t>
      </w:r>
    </w:p>
    <w:p w14:paraId="0451514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EA8D7A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E65217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= 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(Values.Count + 1);</w:t>
      </w:r>
    </w:p>
    <w:p w14:paraId="38C1B43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Values[id] = value;</w:t>
      </w:r>
    </w:p>
    <w:p w14:paraId="7A2C521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;</w:t>
      </w:r>
    </w:p>
    <w:p w14:paraId="11570718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2B7CE34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2E360B80" w14:textId="706E7A5A" w:rsidR="00BD4633" w:rsidRDefault="00BD4633" w:rsidP="00BD4633">
      <w:pPr>
        <w:rPr>
          <w:rFonts w:ascii="Consolas" w:eastAsiaTheme="minorHAnsi" w:hAnsi="Consolas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FCF2C97" w14:textId="56ABB6DC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1492FED3" w14:textId="6203D65A" w:rsidR="00BD4633" w:rsidRDefault="00BD4633" w:rsidP="004A7DBC">
      <w:pPr>
        <w:rPr>
          <w:rFonts w:ascii="Consolas" w:eastAsiaTheme="minorHAnsi" w:hAnsi="Consolas"/>
          <w:lang w:val="en-US"/>
        </w:rPr>
      </w:pPr>
      <w:r w:rsidRPr="00BD4633">
        <w:rPr>
          <w:rFonts w:ascii="Consolas" w:eastAsiaTheme="minorHAnsi" w:hAnsi="Consolas"/>
          <w:lang w:val="en-US"/>
        </w:rPr>
        <w:t>IdentifiersTable</w:t>
      </w:r>
      <w:r>
        <w:rPr>
          <w:rFonts w:ascii="Consolas" w:eastAsiaTheme="minorHAnsi" w:hAnsi="Consolas"/>
          <w:lang w:val="en-US"/>
        </w:rPr>
        <w:t>.cs</w:t>
      </w:r>
    </w:p>
    <w:p w14:paraId="5FC7379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78ACB56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14B7516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57BAF6B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A96E46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</w:t>
      </w:r>
    </w:p>
    <w:p w14:paraId="49C61AA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FF9C945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954A85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dentifiersTable</w:t>
      </w:r>
    </w:p>
    <w:p w14:paraId="3CAB29E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0D73EBA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dentifier</w:t>
      </w:r>
    </w:p>
    <w:p w14:paraId="3323F98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62868B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yp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7450E1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F396BC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28E7B33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BD21DB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6CBCBA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Identifier&gt; identifiers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Identifier&gt;();</w:t>
      </w:r>
    </w:p>
    <w:p w14:paraId="73519AE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CAFFE0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] =&gt; identifiers.ContainsKey(index) ? identifiers[index] :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6B0833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CA5E14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)</w:t>
      </w:r>
    </w:p>
    <w:p w14:paraId="62C0C2B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7FA3FA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var (key, value) = identifiers.FirstOrDefault(p =&gt; p.Value.Name == name);</w:t>
      </w:r>
    </w:p>
    <w:p w14:paraId="7669598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lue !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29BE0F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113210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ey;</w:t>
      </w:r>
    </w:p>
    <w:p w14:paraId="05E7D315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9997AB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00566C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 = 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(identifiers.Count + 1);</w:t>
      </w:r>
    </w:p>
    <w:p w14:paraId="6A4548F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entifiers[index]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 { Name = name };</w:t>
      </w:r>
    </w:p>
    <w:p w14:paraId="7F0C458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;</w:t>
      </w:r>
    </w:p>
    <w:p w14:paraId="14D43D0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D3658D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8F9F58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play()</w:t>
      </w:r>
    </w:p>
    <w:p w14:paraId="484D57A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A291F3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s table: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69FC15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(key, value)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s)</w:t>
      </w:r>
    </w:p>
    <w:p w14:paraId="69C84B0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3F3C055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onsole.WriteLine(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key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3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{value.Name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15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{value.Type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3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{value.Value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10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92666D3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143A6B6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sole.WriteLine();</w:t>
      </w:r>
    </w:p>
    <w:p w14:paraId="2B5F69E9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66EE8A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1BDAA986" w14:textId="0E9282A4" w:rsidR="00BD4633" w:rsidRPr="00954A85" w:rsidRDefault="00BD4633" w:rsidP="00BD4633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894C156" w14:textId="7524F913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26744BA2" w14:textId="77777777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4E4D6CA5" w14:textId="0C822462" w:rsidR="00BD4633" w:rsidRDefault="00BD4633" w:rsidP="004A7DBC">
      <w:pPr>
        <w:rPr>
          <w:rFonts w:ascii="Consolas" w:eastAsiaTheme="minorHAnsi" w:hAnsi="Consolas"/>
          <w:lang w:val="en-US"/>
        </w:rPr>
      </w:pPr>
      <w:r w:rsidRPr="00BD4633">
        <w:rPr>
          <w:rFonts w:ascii="Consolas" w:eastAsiaTheme="minorHAnsi" w:hAnsi="Consolas"/>
          <w:lang w:val="en-US"/>
        </w:rPr>
        <w:t>LabelsTable</w:t>
      </w:r>
      <w:r>
        <w:rPr>
          <w:rFonts w:ascii="Consolas" w:eastAsiaTheme="minorHAnsi" w:hAnsi="Consolas"/>
          <w:lang w:val="en-US"/>
        </w:rPr>
        <w:t>.cs</w:t>
      </w:r>
    </w:p>
    <w:p w14:paraId="77BA6E9B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0592F28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716FBDD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66D40C1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6FE1E1B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9C3AB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</w:t>
      </w:r>
    </w:p>
    <w:p w14:paraId="4F862CD1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97224B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LabelsTable</w:t>
      </w:r>
    </w:p>
    <w:p w14:paraId="5AF6812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3DC6843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Label</w:t>
      </w:r>
    </w:p>
    <w:p w14:paraId="03CC4A1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F44239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415FE4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osition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AC9640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B103AA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8A658F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Label&gt; labels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Label&gt;();</w:t>
      </w:r>
    </w:p>
    <w:p w14:paraId="60B0600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96124B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] =&gt; labels.ContainsKey(index) ? labels[index] :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ECA6C7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6AF6E2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unt =&gt; labels.Count;</w:t>
      </w:r>
    </w:p>
    <w:p w14:paraId="53221AC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E6AE045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Id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)</w:t>
      </w:r>
    </w:p>
    <w:p w14:paraId="452AA0F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F6D0A4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 = labels.FirstOrDefault(p =&gt; p.Value.Name == lexeme);</w:t>
      </w:r>
    </w:p>
    <w:p w14:paraId="65301FA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label.Value !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023A5B8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3D5FD1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.Key;</w:t>
      </w:r>
    </w:p>
    <w:p w14:paraId="135A69C5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E9866F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7B2AE4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 = 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(labels.Count + 1);</w:t>
      </w:r>
    </w:p>
    <w:p w14:paraId="6CD4BB7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abels[index]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 { Name = lexeme };</w:t>
      </w:r>
    </w:p>
    <w:p w14:paraId="3829F1F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dex;</w:t>
      </w:r>
    </w:p>
    <w:p w14:paraId="3C339FA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38112ED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9BFE39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play()</w:t>
      </w:r>
    </w:p>
    <w:p w14:paraId="418AFB5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BD9DAA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s table: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FA6178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(key, value)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s)</w:t>
      </w:r>
    </w:p>
    <w:p w14:paraId="61E16E3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04EC59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Console.WriteLine(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key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3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{value.Name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15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{value.Position</w:t>
      </w:r>
      <w:r w:rsidRPr="00BD4633">
        <w:rPr>
          <w:rFonts w:ascii="Consolas" w:eastAsiaTheme="minorHAnsi" w:hAnsi="Consolas" w:cs="Consolas"/>
          <w:color w:val="3CB371"/>
          <w:sz w:val="19"/>
          <w:szCs w:val="19"/>
          <w:lang w:val="en-US"/>
        </w:rPr>
        <w:t>,3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90025B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5B4168D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sole.WriteLine();</w:t>
      </w:r>
    </w:p>
    <w:p w14:paraId="48D21216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E0CC14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6FE0597B" w14:textId="722004CD" w:rsidR="00BD4633" w:rsidRDefault="00BD4633" w:rsidP="00BD4633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4353BC4" w14:textId="35FC159D" w:rsidR="00BD4633" w:rsidRDefault="00BD4633" w:rsidP="00BD4633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2D5F37D" w14:textId="77777777" w:rsidR="00BD4633" w:rsidRPr="00BD4633" w:rsidRDefault="00BD4633" w:rsidP="00BD4633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F2307E8" w14:textId="4CECBDC2" w:rsidR="00BD4633" w:rsidRDefault="00BD4633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LexemsTable.cs</w:t>
      </w:r>
    </w:p>
    <w:p w14:paraId="3138982A" w14:textId="77777777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30441F7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4077465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Linq;</w:t>
      </w:r>
    </w:p>
    <w:p w14:paraId="3AD216A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8BAD99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</w:t>
      </w:r>
    </w:p>
    <w:p w14:paraId="233AF53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7DDF3A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LexemesTable</w:t>
      </w:r>
    </w:p>
    <w:p w14:paraId="08D9421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11C9E9F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gt; CodesTable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</w:t>
      </w:r>
    </w:p>
    <w:p w14:paraId="0A22632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441C91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4ACD85D3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bel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4993C82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3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4571FAC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4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40AE54C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5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7AF6F768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6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F7E5BE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7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D99526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8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or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DFB72B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9, </w:t>
      </w:r>
      <w:r w:rsidRPr="00BD463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o"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126CB7E4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{ 10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y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FD75E65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1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while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344D4E37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2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of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14BE61D5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3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oto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6BBF7A7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4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$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418A240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5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@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0155042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6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CB4DA1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7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21200764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8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4C8490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19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72A6E9EF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0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086965D9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1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/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4E74D839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2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7397EADB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3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lt;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2619BFD5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4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gt;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44E113FD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5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lt;=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09C8A0F0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6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=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70D2CA5C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7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gt;=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1AA2DF2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8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!=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8B186F0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29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2D927FD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30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83F9FC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31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{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6BE2012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32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}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5853A0F7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33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14:paraId="1B53158D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 34, 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:"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D6E7253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;</w:t>
      </w:r>
    </w:p>
    <w:p w14:paraId="7124CB84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BA08057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Keyword(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)</w:t>
      </w:r>
    </w:p>
    <w:p w14:paraId="476846F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06778F3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Id = GetLexemeId(lexeme);</w:t>
      </w:r>
    </w:p>
    <w:p w14:paraId="33BE9CEE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Id &gt;= 5 &amp;&amp; lexemeId &lt;= 34;</w:t>
      </w:r>
    </w:p>
    <w:p w14:paraId="32972FC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6D10AC8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3B86D1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LexemeName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)</w:t>
      </w:r>
    </w:p>
    <w:p w14:paraId="453E23D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BF194B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sTable[code];</w:t>
      </w:r>
    </w:p>
    <w:p w14:paraId="7DE337B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0DDAF2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395BAF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LexemeId(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)</w:t>
      </w:r>
    </w:p>
    <w:p w14:paraId="4231A3D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567455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CodesTable.ContainsValue(lexeme))</w:t>
      </w:r>
    </w:p>
    <w:p w14:paraId="65DC43CB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E21A221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;</w:t>
      </w:r>
    </w:p>
    <w:p w14:paraId="7B55AE97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117D88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ADBA99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desTable.First(p =&gt; p.Value == lexeme).Key;</w:t>
      </w:r>
    </w:p>
    <w:p w14:paraId="4806A056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4141D4D7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42248CBF" w14:textId="158F0E88" w:rsidR="00BD4633" w:rsidRDefault="00BD4633" w:rsidP="00BD4633">
      <w:pPr>
        <w:rPr>
          <w:rFonts w:ascii="Consolas" w:eastAsiaTheme="minorHAnsi" w:hAnsi="Consolas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50532AC" w14:textId="7F083CE5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7A152303" w14:textId="3916392E" w:rsidR="00BD4633" w:rsidRDefault="00BD4633" w:rsidP="004A7DBC">
      <w:pPr>
        <w:rPr>
          <w:rFonts w:ascii="Consolas" w:eastAsiaTheme="minorHAnsi" w:hAnsi="Consolas"/>
          <w:lang w:val="en-US"/>
        </w:rPr>
      </w:pPr>
      <w:r w:rsidRPr="00BD4633">
        <w:rPr>
          <w:rFonts w:ascii="Consolas" w:eastAsiaTheme="minorHAnsi" w:hAnsi="Consolas"/>
          <w:lang w:val="en-US"/>
        </w:rPr>
        <w:t>TablesCollection</w:t>
      </w:r>
      <w:r>
        <w:rPr>
          <w:rFonts w:ascii="Consolas" w:eastAsiaTheme="minorHAnsi" w:hAnsi="Consolas"/>
          <w:lang w:val="en-US"/>
        </w:rPr>
        <w:t>.cs</w:t>
      </w:r>
    </w:p>
    <w:p w14:paraId="60BF9A30" w14:textId="77777777" w:rsid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FF"/>
          <w:sz w:val="19"/>
          <w:szCs w:val="19"/>
          <w:lang w:val="en-US"/>
        </w:rPr>
      </w:pPr>
    </w:p>
    <w:p w14:paraId="479BC56B" w14:textId="04C04FBC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.Literals;</w:t>
      </w:r>
    </w:p>
    <w:p w14:paraId="3DF16A7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8F4EB2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</w:t>
      </w:r>
    </w:p>
    <w:p w14:paraId="21CAE43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FA2255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ablesCollection</w:t>
      </w:r>
    </w:p>
    <w:p w14:paraId="0A8045A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75FC6AEF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able TokenTabl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6F9F422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oatLiteralsTable FloatLiteralsTabl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4BBA427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tLiteralsTable IntLiteralsTabl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439496C9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sTable IdentifiersTabl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366988C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sTable LabelsTable {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9B0A8B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944277A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D4633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ablesCollection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14:paraId="26AB4E5C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4E9ED8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FloatLiteralsTable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loatLiteralsTable();</w:t>
      </w:r>
    </w:p>
    <w:p w14:paraId="6D490550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IntLiteralsTable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tLiteralsTable();</w:t>
      </w:r>
    </w:p>
    <w:p w14:paraId="255DC8A6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IdentifiersTable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sTable();</w:t>
      </w:r>
    </w:p>
    <w:p w14:paraId="19E74214" w14:textId="77777777" w:rsidR="00BD4633" w:rsidRPr="00BD4633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TokenTable = </w:t>
      </w:r>
      <w:r w:rsidRPr="00BD463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able();</w:t>
      </w:r>
    </w:p>
    <w:p w14:paraId="57DEAE77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D463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LabelsTable =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abelsTable();</w:t>
      </w:r>
    </w:p>
    <w:p w14:paraId="14D7E3B9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947F78A" w14:textId="77777777" w:rsidR="00BD4633" w:rsidRPr="00954A85" w:rsidRDefault="00BD4633" w:rsidP="00BD4633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43C216A5" w14:textId="18F03FFA" w:rsidR="00BD4633" w:rsidRDefault="00BD4633" w:rsidP="00BD4633">
      <w:pPr>
        <w:rPr>
          <w:rFonts w:ascii="Consolas" w:eastAsiaTheme="minorHAnsi" w:hAnsi="Consolas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651CA34" w14:textId="1512DE83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0FEF137F" w14:textId="5A9FAF60" w:rsidR="00BD4633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TokenTable.cs</w:t>
      </w:r>
    </w:p>
    <w:p w14:paraId="3B17E704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30D3DA9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4A75F7D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AB218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</w:t>
      </w:r>
    </w:p>
    <w:p w14:paraId="0D676E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418E67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okenTab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LinkedList&lt;Token&gt;</w:t>
      </w:r>
    </w:p>
    <w:p w14:paraId="5A4DB91F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2C3B0F3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868608C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5636DA52" w14:textId="374CC7E2" w:rsidR="00027450" w:rsidRDefault="00027450" w:rsidP="00027450">
      <w:pPr>
        <w:rPr>
          <w:rFonts w:ascii="Consolas" w:eastAsiaTheme="minorHAnsi" w:hAnsi="Consolas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95D5E43" w14:textId="727BBA86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0FAF8FE2" w14:textId="69A377D8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3F398B6F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60A83DA1" w14:textId="39D9740C" w:rsidR="00027450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lastRenderedPageBreak/>
        <w:t>LexicalAnalyzer.cs</w:t>
      </w:r>
    </w:p>
    <w:p w14:paraId="6645C7B9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5CDA69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;</w:t>
      </w:r>
    </w:p>
    <w:p w14:paraId="41FF22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;</w:t>
      </w:r>
    </w:p>
    <w:p w14:paraId="73E02A9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.FSM;</w:t>
      </w:r>
    </w:p>
    <w:p w14:paraId="79CED43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EB061C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IO;</w:t>
      </w:r>
    </w:p>
    <w:p w14:paraId="1FA4E0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Text;</w:t>
      </w:r>
    </w:p>
    <w:p w14:paraId="133BA4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Text.RegularExpressions;</w:t>
      </w:r>
    </w:p>
    <w:p w14:paraId="7222DDF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EAA95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</w:t>
      </w:r>
    </w:p>
    <w:p w14:paraId="3148E08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3DB72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LexicalAnalyzer</w:t>
      </w:r>
    </w:p>
    <w:p w14:paraId="24CABDC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10DE28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ringBuilder stringBuilder;</w:t>
      </w:r>
    </w:p>
    <w:p w14:paraId="35B132C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achine stateMachine;</w:t>
      </w:r>
    </w:p>
    <w:p w14:paraId="69F617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urrentState =&gt; stateMachine.CurrentState;</w:t>
      </w:r>
    </w:p>
    <w:p w14:paraId="2103565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8145D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blesCollection Tables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60525C7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2B34BC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ne = 1;</w:t>
      </w:r>
    </w:p>
    <w:p w14:paraId="436FE53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6BA59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LexicalAnalyze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14:paraId="2601FB9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51E281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Tables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blesCollection();</w:t>
      </w:r>
    </w:p>
    <w:p w14:paraId="60F529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839012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stateMachin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achine();</w:t>
      </w:r>
    </w:p>
    <w:p w14:paraId="7DEF22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stringBuilder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ringBuilder();</w:t>
      </w:r>
    </w:p>
    <w:p w14:paraId="59FDB6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54FAE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CD73E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Char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Char)</w:t>
      </w:r>
    </w:p>
    <w:p w14:paraId="3896643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C8F627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o</w:t>
      </w:r>
    </w:p>
    <w:p w14:paraId="23C0D92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8568A8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 = GetCharClass(nextChar);</w:t>
      </w:r>
    </w:p>
    <w:p w14:paraId="6B0C1D3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transiting state machine to next state</w:t>
      </w:r>
    </w:p>
    <w:p w14:paraId="4ACA13E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tateMachine.NextState(charClass);</w:t>
      </w:r>
    </w:p>
    <w:p w14:paraId="456AA3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70B13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hecking if error has occurred</w:t>
      </w:r>
    </w:p>
    <w:p w14:paraId="6EFF110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State.IsError)</w:t>
      </w:r>
    </w:p>
    <w:p w14:paraId="4A3D9F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390E57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haracter escaping</w:t>
      </w:r>
    </w:p>
    <w:p w14:paraId="762F8C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acter = Regex.Escape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extChar, 1));</w:t>
      </w:r>
    </w:p>
    <w:p w14:paraId="193D76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displaying error message</w:t>
      </w:r>
    </w:p>
    <w:p w14:paraId="65FE8E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ssage = (CurrentState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rrorState)?.Message;</w:t>
      </w:r>
    </w:p>
    <w:p w14:paraId="71BF2B1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DE5D6C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message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. Character: 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character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'. Line: 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line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.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56D18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454A79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51A4AF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ounting lines</w:t>
      </w:r>
    </w:p>
    <w:p w14:paraId="6CBAC0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extChar ==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n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5384F3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E7EC8B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ine++;</w:t>
      </w:r>
    </w:p>
    <w:p w14:paraId="50E73CC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2132A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44148C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hecking for '*' states</w:t>
      </w:r>
    </w:p>
    <w:p w14:paraId="1791F78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State.TakeCharacter)</w:t>
      </w:r>
    </w:p>
    <w:p w14:paraId="55D0B0F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22271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ringBuilder.Append(nextChar);</w:t>
      </w:r>
    </w:p>
    <w:p w14:paraId="3E7ACF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}</w:t>
      </w:r>
    </w:p>
    <w:p w14:paraId="088942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adding lexeme to table in final states</w:t>
      </w:r>
    </w:p>
    <w:p w14:paraId="14CDAC5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State.IsFinal)</w:t>
      </w:r>
    </w:p>
    <w:p w14:paraId="3158A87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3143E5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 = stringBuilder.ToString();</w:t>
      </w:r>
    </w:p>
    <w:p w14:paraId="14D78E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AddLexeme(lexeme, CurrentState.Id);</w:t>
      </w:r>
    </w:p>
    <w:p w14:paraId="2C7E19A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ringBuilder.Clear();</w:t>
      </w:r>
    </w:p>
    <w:p w14:paraId="7CABAD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132D00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563013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learing builder at 0 state, needed in case of self transiting</w:t>
      </w:r>
    </w:p>
    <w:p w14:paraId="7231A9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State.Id == 0)</w:t>
      </w:r>
    </w:p>
    <w:p w14:paraId="7641EC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A2CDE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ringBuilder.Clear();</w:t>
      </w:r>
    </w:p>
    <w:p w14:paraId="0655515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21DAE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7B1AF1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CurrentState.TakeCharacter);</w:t>
      </w:r>
    </w:p>
    <w:p w14:paraId="16965B1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13196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67477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blesCollection AnalyzeFile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ileName)</w:t>
      </w:r>
    </w:p>
    <w:p w14:paraId="3D2852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EE274F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il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reamReader(fileNam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0AE8A3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nalyzer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icalAnalyzer();</w:t>
      </w:r>
    </w:p>
    <w:p w14:paraId="22FA23D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3D0B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file.EndOfStream)</w:t>
      </w:r>
    </w:p>
    <w:p w14:paraId="4DDEC54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643D5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analyzer.NextChar(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file.Read());</w:t>
      </w:r>
    </w:p>
    <w:p w14:paraId="2373568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ACAE9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5682F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\0' - last character</w:t>
      </w:r>
    </w:p>
    <w:p w14:paraId="390114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nalyzer.NextChar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0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9734C9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74E3F8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file.Close();</w:t>
      </w:r>
    </w:p>
    <w:p w14:paraId="6FE815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59B370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nalyzer.Tables;</w:t>
      </w:r>
    </w:p>
    <w:p w14:paraId="1E9B7B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E6B3D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68EF3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ddLexeme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Id)</w:t>
      </w:r>
    </w:p>
    <w:p w14:paraId="5523943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0F9C9D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skip comments</w:t>
      </w:r>
    </w:p>
    <w:p w14:paraId="19C0F8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Id == 26 || stateId == 28)</w:t>
      </w:r>
    </w:p>
    <w:p w14:paraId="1AF6E9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D55660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0385A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CF7F4E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F79FAA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 { Line = line, ForeignId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};</w:t>
      </w:r>
    </w:p>
    <w:p w14:paraId="4592E61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F91C40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hecking if lexeme is language specific</w:t>
      </w:r>
    </w:p>
    <w:p w14:paraId="0619A8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LexemesTable.IsKeyword(lexeme))</w:t>
      </w:r>
    </w:p>
    <w:p w14:paraId="2153587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576D29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token.Code = LexemesTable.GetLexemeId(lexeme);</w:t>
      </w:r>
    </w:p>
    <w:p w14:paraId="0A788A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D5E50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3655C9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41C904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identifiers</w:t>
      </w:r>
    </w:p>
    <w:p w14:paraId="26D779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Id == 3)</w:t>
      </w:r>
    </w:p>
    <w:p w14:paraId="336522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9E4558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.Code 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7B1EC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.ForeignId = Tables.IdentifiersTable.GetId(lexeme);</w:t>
      </w:r>
    </w:p>
    <w:p w14:paraId="5FD120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4DF94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int literal</w:t>
      </w:r>
    </w:p>
    <w:p w14:paraId="405B10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Id == 7)</w:t>
      </w:r>
    </w:p>
    <w:p w14:paraId="00847FE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762B499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.Code 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5B3C23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.ForeignId = Tables.IntLiteralsTable.GetId(lexeme);</w:t>
      </w:r>
    </w:p>
    <w:p w14:paraId="0C2E5D3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9BB11D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float literal</w:t>
      </w:r>
    </w:p>
    <w:p w14:paraId="48A7956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601AA04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88294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.Code 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4808B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.ForeignId = Tables.FloatLiteralsTable.GetId(lexeme);</w:t>
      </w:r>
    </w:p>
    <w:p w14:paraId="12733C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9DD61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CF79A3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E4B8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Tables.TokenTable.AddLast(token);</w:t>
      </w:r>
    </w:p>
    <w:p w14:paraId="6E8601A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5FA3B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BD179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etCharClass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)</w:t>
      </w:r>
    </w:p>
    <w:p w14:paraId="7E1EC4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D62E4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 = c;</w:t>
      </w:r>
    </w:p>
    <w:p w14:paraId="55D7F34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sLetter(c))</w:t>
      </w:r>
    </w:p>
    <w:p w14:paraId="589BCF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C8432E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harClass = 1;</w:t>
      </w:r>
    </w:p>
    <w:p w14:paraId="26A19B2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0CA6C9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sDigit(c))</w:t>
      </w:r>
    </w:p>
    <w:p w14:paraId="10B541B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4A5CC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harClass = 2;</w:t>
      </w:r>
    </w:p>
    <w:p w14:paraId="37A0B3D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B1F053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sWhiteSpace(c) &amp;&amp; !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r</w:t>
      </w:r>
      <w:r w:rsidRPr="00027450">
        <w:rPr>
          <w:rFonts w:ascii="Consolas" w:eastAsiaTheme="minorHAnsi" w:hAnsi="Consolas" w:cs="Consolas"/>
          <w:color w:val="FF66B2"/>
          <w:sz w:val="19"/>
          <w:szCs w:val="19"/>
          <w:lang w:val="en-US"/>
        </w:rPr>
        <w:t>\n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.Contains(c))</w:t>
      </w:r>
    </w:p>
    <w:p w14:paraId="6017A981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06CE9F3F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harClass = 3;</w:t>
      </w:r>
    </w:p>
    <w:p w14:paraId="3FBFDE26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EBA1C5D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4DEFD59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;</w:t>
      </w:r>
    </w:p>
    <w:p w14:paraId="79A9DF79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4EF223E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3632B8E0" w14:textId="710A4C7C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9CA8887" w14:textId="478127B3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40DCCC2E" w14:textId="4BE957ED" w:rsidR="00027450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ErrorState.cs</w:t>
      </w:r>
    </w:p>
    <w:p w14:paraId="51DEEC93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2C65D90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.FSM</w:t>
      </w:r>
    </w:p>
    <w:p w14:paraId="5A44024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E17B5E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erna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ErrorSt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State</w:t>
      </w:r>
    </w:p>
    <w:p w14:paraId="6EAB536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3DAAD46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ssag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DA372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274ED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ErrorSt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ssage)</w:t>
      </w:r>
    </w:p>
    <w:p w14:paraId="3ADAC10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: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752BF34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220941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Message = message;</w:t>
      </w:r>
    </w:p>
    <w:p w14:paraId="26DDA067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F5F60CB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6B2559F4" w14:textId="46726517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5B02E09" w14:textId="09041966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7D4F09F6" w14:textId="7C9F44D8" w:rsidR="00027450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State.cs</w:t>
      </w:r>
    </w:p>
    <w:p w14:paraId="052101AB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6EF52FF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4F3E81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BF468E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.FSM</w:t>
      </w:r>
    </w:p>
    <w:p w14:paraId="5A6A3E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38DEB01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erna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</w:t>
      </w:r>
    </w:p>
    <w:p w14:paraId="521620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{</w:t>
      </w:r>
    </w:p>
    <w:p w14:paraId="35FCAAC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393093D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7A3BEF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gt; transitions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;</w:t>
      </w:r>
    </w:p>
    <w:p w14:paraId="7FE22E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? otherwiseId;</w:t>
      </w:r>
    </w:p>
    <w:p w14:paraId="2321884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875112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Final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keCharacter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E1F384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EBF612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d = id;</w:t>
      </w:r>
    </w:p>
    <w:p w14:paraId="7EFEC8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sFinal = isFinal;</w:t>
      </w:r>
    </w:p>
    <w:p w14:paraId="0F67137D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akeCharacter = takeCharacter;</w:t>
      </w:r>
    </w:p>
    <w:p w14:paraId="0063516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D363E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517C1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Id)</w:t>
      </w:r>
    </w:p>
    <w:p w14:paraId="1B6D83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3540EE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CanTransit(charClass))</w:t>
      </w:r>
    </w:p>
    <w:p w14:paraId="5ACD52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1E949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transitions.Add(charClass, nextStateId);</w:t>
      </w:r>
    </w:p>
    <w:p w14:paraId="3DAD1C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538E54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2BFFDC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A787FB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BC916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C61D6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Otherwise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Id)</w:t>
      </w:r>
    </w:p>
    <w:p w14:paraId="006780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DA9179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otherwiseId = nextStateId;</w:t>
      </w:r>
    </w:p>
    <w:p w14:paraId="7AFBE3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C53FC0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F8272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02ED1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Self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)</w:t>
      </w:r>
    </w:p>
    <w:p w14:paraId="564F6B9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FDF7B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figureTransition(charClass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d);</w:t>
      </w:r>
    </w:p>
    <w:p w14:paraId="7BA2783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2EB6B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OtherwiseSelfTransition()</w:t>
      </w:r>
    </w:p>
    <w:p w14:paraId="3C8E38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7295E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figureOtherwise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d);</w:t>
      </w:r>
    </w:p>
    <w:p w14:paraId="4916FA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1A111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B2DD79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? Transi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)</w:t>
      </w:r>
    </w:p>
    <w:p w14:paraId="58B51CC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71E56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anTransit(charClass))</w:t>
      </w:r>
    </w:p>
    <w:p w14:paraId="21E2083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762E97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s[charClass];</w:t>
      </w:r>
    </w:p>
    <w:p w14:paraId="28A299B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0F029D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88222E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therwiseId;</w:t>
      </w:r>
    </w:p>
    <w:p w14:paraId="5382C7A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B32F4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CCF417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nTransi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)</w:t>
      </w:r>
    </w:p>
    <w:p w14:paraId="460F2C2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F1D974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s.ContainsKey(charClass);</w:t>
      </w:r>
    </w:p>
    <w:p w14:paraId="3D425B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5C0519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E0644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Error =&gt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GetType() =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ypeo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ErrorState);</w:t>
      </w:r>
    </w:p>
    <w:p w14:paraId="4173438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Final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7DF254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keCharacter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49537A4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23D6241" w14:textId="5DF8106F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8FF894E" w14:textId="5CB60D95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4F33FF2B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5F369F1C" w14:textId="2871EA0D" w:rsidR="00027450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lastRenderedPageBreak/>
        <w:t>StateMachine.cs</w:t>
      </w:r>
    </w:p>
    <w:p w14:paraId="352CAB3C" w14:textId="77777777" w:rsidR="00027450" w:rsidRDefault="00027450" w:rsidP="004A7DBC">
      <w:pPr>
        <w:rPr>
          <w:rFonts w:ascii="Consolas" w:eastAsiaTheme="minorHAnsi" w:hAnsi="Consolas"/>
          <w:lang w:val="en-US"/>
        </w:rPr>
      </w:pPr>
    </w:p>
    <w:p w14:paraId="045727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EA1EA3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44A2DC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6F8C87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.FSM</w:t>
      </w:r>
    </w:p>
    <w:p w14:paraId="013055F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365F27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erna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rtia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Machine</w:t>
      </w:r>
    </w:p>
    <w:p w14:paraId="7B71640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4817DC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State&gt; states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State&gt;();</w:t>
      </w:r>
    </w:p>
    <w:p w14:paraId="56687C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urrentStat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16A118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D2F0F6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Machin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14:paraId="716DE3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FCE62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onfig();</w:t>
      </w:r>
    </w:p>
    <w:p w14:paraId="4BA4B89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94948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B79B3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harClass)</w:t>
      </w:r>
    </w:p>
    <w:p w14:paraId="66E0E6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CFE09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refreshing state in final state</w:t>
      </w:r>
    </w:p>
    <w:p w14:paraId="18BDB7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State.IsFinal)</w:t>
      </w:r>
    </w:p>
    <w:p w14:paraId="4133B0D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713D7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State = states[0];</w:t>
      </w:r>
    </w:p>
    <w:p w14:paraId="4F3D9B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99335F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F8992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Id = CurrentState.Transit(charClass);</w:t>
      </w:r>
    </w:p>
    <w:p w14:paraId="0BBBAA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9999A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nextStateId.HasValue)</w:t>
      </w:r>
    </w:p>
    <w:p w14:paraId="54C3F88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D22B1A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Unconfigured transition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706469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6CF9A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56F93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transiting to next state</w:t>
      </w:r>
    </w:p>
    <w:p w14:paraId="046976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urrentState = states[nextStateId.Value];</w:t>
      </w:r>
    </w:p>
    <w:p w14:paraId="5D0138D9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2EECAC1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483BF7C0" w14:textId="6DE5137F" w:rsidR="00027450" w:rsidRDefault="00027450" w:rsidP="00027450">
      <w:pPr>
        <w:rPr>
          <w:rFonts w:ascii="Consolas" w:eastAsiaTheme="minorHAnsi" w:hAnsi="Consolas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93FF93C" w14:textId="78628467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767E48F1" w14:textId="72E206DC" w:rsidR="00BD4633" w:rsidRDefault="00027450" w:rsidP="004A7DBC">
      <w:pPr>
        <w:rPr>
          <w:rFonts w:ascii="Consolas" w:eastAsiaTheme="minorHAnsi" w:hAnsi="Consolas"/>
          <w:lang w:val="en-US"/>
        </w:rPr>
      </w:pPr>
      <w:r w:rsidRPr="00027450">
        <w:rPr>
          <w:rFonts w:ascii="Consolas" w:eastAsiaTheme="minorHAnsi" w:hAnsi="Consolas"/>
          <w:lang w:val="en-US"/>
        </w:rPr>
        <w:t>StateMachine</w:t>
      </w:r>
      <w:r>
        <w:rPr>
          <w:rFonts w:ascii="Consolas" w:eastAsiaTheme="minorHAnsi" w:hAnsi="Consolas"/>
          <w:lang w:val="en-US"/>
        </w:rPr>
        <w:t>.cs</w:t>
      </w:r>
    </w:p>
    <w:p w14:paraId="642E2479" w14:textId="0D2E0A97" w:rsidR="00027450" w:rsidRDefault="00027450" w:rsidP="004A7DBC">
      <w:pPr>
        <w:rPr>
          <w:rFonts w:ascii="Consolas" w:eastAsiaTheme="minorHAnsi" w:hAnsi="Consolas"/>
          <w:lang w:val="en-US"/>
        </w:rPr>
      </w:pPr>
    </w:p>
    <w:p w14:paraId="15D1262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.FSM</w:t>
      </w:r>
    </w:p>
    <w:p w14:paraId="13B27A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1068E9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erna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rtia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Machine</w:t>
      </w:r>
    </w:p>
    <w:p w14:paraId="3398A9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02A660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fig()</w:t>
      </w:r>
    </w:p>
    <w:p w14:paraId="43D7AB6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D797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final for single character lexemes</w:t>
      </w:r>
    </w:p>
    <w:p w14:paraId="40DA832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9E732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57A31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numbers</w:t>
      </w:r>
    </w:p>
    <w:p w14:paraId="4BB92B4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6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6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9BEDF7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7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7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A8EF44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93E15C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0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rrorState(202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Unexpected charact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DD6E9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8DA345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5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5)</w:t>
      </w:r>
    </w:p>
    <w:p w14:paraId="3616F3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2)</w:t>
      </w:r>
    </w:p>
    <w:p w14:paraId="299105A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1, 202)</w:t>
      </w:r>
    </w:p>
    <w:p w14:paraId="3B92C4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6);</w:t>
      </w:r>
    </w:p>
    <w:p w14:paraId="089358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7BD33D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4)</w:t>
      </w:r>
    </w:p>
    <w:p w14:paraId="507AC74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2)</w:t>
      </w:r>
    </w:p>
    <w:p w14:paraId="113ABD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.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5)</w:t>
      </w:r>
    </w:p>
    <w:p w14:paraId="158AED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1, 202)</w:t>
      </w:r>
    </w:p>
    <w:p w14:paraId="0DBEE5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7);</w:t>
      </w:r>
    </w:p>
    <w:p w14:paraId="6F7C744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486C9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identifiers</w:t>
      </w:r>
    </w:p>
    <w:p w14:paraId="11E277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3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808D9B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695E3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)</w:t>
      </w:r>
    </w:p>
    <w:p w14:paraId="7F4C50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1)</w:t>
      </w:r>
    </w:p>
    <w:p w14:paraId="2DBE99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2)</w:t>
      </w:r>
    </w:p>
    <w:p w14:paraId="042292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3);</w:t>
      </w:r>
    </w:p>
    <w:p w14:paraId="3D5A133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39FBDA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== &amp; =</w:t>
      </w:r>
    </w:p>
    <w:p w14:paraId="623AC07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9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9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2F6CCE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11EB54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21DEB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8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8)</w:t>
      </w:r>
    </w:p>
    <w:p w14:paraId="70D1CB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=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9)</w:t>
      </w:r>
    </w:p>
    <w:p w14:paraId="3B84FCA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10);</w:t>
      </w:r>
    </w:p>
    <w:p w14:paraId="77DE34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282306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&lt;= &amp; &lt;</w:t>
      </w:r>
    </w:p>
    <w:p w14:paraId="7786A5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2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39446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3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A5035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22B804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1)</w:t>
      </w:r>
    </w:p>
    <w:p w14:paraId="79E45EE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=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2)</w:t>
      </w:r>
    </w:p>
    <w:p w14:paraId="491AD3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13);</w:t>
      </w:r>
    </w:p>
    <w:p w14:paraId="252E36A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F332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&gt;= &amp; &gt;</w:t>
      </w:r>
    </w:p>
    <w:p w14:paraId="24DDB66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5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5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8AC303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6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6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0C285C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193B87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4)</w:t>
      </w:r>
    </w:p>
    <w:p w14:paraId="0B180F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=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5)</w:t>
      </w:r>
    </w:p>
    <w:p w14:paraId="351F7D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16);</w:t>
      </w:r>
    </w:p>
    <w:p w14:paraId="1413F82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D24DB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!=</w:t>
      </w:r>
    </w:p>
    <w:p w14:paraId="6A16A79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8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8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227E2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F3122F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0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rrorState(201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xpected '='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B16C56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7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7)</w:t>
      </w:r>
    </w:p>
    <w:p w14:paraId="239F09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=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8)</w:t>
      </w:r>
    </w:p>
    <w:p w14:paraId="27480F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201);</w:t>
      </w:r>
    </w:p>
    <w:p w14:paraId="1284E8D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FE67AC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** &amp; *</w:t>
      </w:r>
    </w:p>
    <w:p w14:paraId="1801980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03266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1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88ECA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90E42C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9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9)</w:t>
      </w:r>
    </w:p>
    <w:p w14:paraId="5323768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*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0)</w:t>
      </w:r>
    </w:p>
    <w:p w14:paraId="1286C4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21);</w:t>
      </w:r>
    </w:p>
    <w:p w14:paraId="571C0A9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9CF94A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comments</w:t>
      </w:r>
    </w:p>
    <w:p w14:paraId="5B86BB4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0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rrorState(204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xpected end of the comment (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"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*/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"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ACBB99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49B6F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8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8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A193F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5B0AB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7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7)</w:t>
      </w:r>
    </w:p>
    <w:p w14:paraId="459D2C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n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8)</w:t>
      </w:r>
    </w:p>
    <w:p w14:paraId="39D0E7E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r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8)</w:t>
      </w:r>
    </w:p>
    <w:p w14:paraId="1E5D22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SelfTransition();</w:t>
      </w:r>
    </w:p>
    <w:p w14:paraId="7608CC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AA2A8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6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6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D2DDC2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36470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5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5)</w:t>
      </w:r>
    </w:p>
    <w:p w14:paraId="7F36396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0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04)</w:t>
      </w:r>
    </w:p>
    <w:p w14:paraId="5E4429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/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6)</w:t>
      </w:r>
    </w:p>
    <w:p w14:paraId="77FA4AC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24);</w:t>
      </w:r>
    </w:p>
    <w:p w14:paraId="581499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94253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4)</w:t>
      </w:r>
    </w:p>
    <w:p w14:paraId="7085C7BE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ConfigureTransition(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954A85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0</w:t>
      </w:r>
      <w:r w:rsidRPr="00954A85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04)</w:t>
      </w:r>
    </w:p>
    <w:p w14:paraId="574CA88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*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5)</w:t>
      </w:r>
    </w:p>
    <w:p w14:paraId="32E926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SelfTransition();</w:t>
      </w:r>
    </w:p>
    <w:p w14:paraId="357D44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1C2DF9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3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C08E1B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BC85A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2)</w:t>
      </w:r>
    </w:p>
    <w:p w14:paraId="204BDB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*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4)</w:t>
      </w:r>
    </w:p>
    <w:p w14:paraId="1936FEC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/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7)</w:t>
      </w:r>
    </w:p>
    <w:p w14:paraId="6DD8A8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23);</w:t>
      </w:r>
    </w:p>
    <w:p w14:paraId="2BC9F2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D77FCE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0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rrorState(200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Unknown symbo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F2E0F3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50AC75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I am root</w:t>
      </w:r>
    </w:p>
    <w:p w14:paraId="298F038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0)</w:t>
      </w:r>
    </w:p>
    <w:p w14:paraId="6E87AD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3)</w:t>
      </w:r>
    </w:p>
    <w:p w14:paraId="660F8F6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0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7DFE34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r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C3395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n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01EA60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$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177F38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@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06B513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+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6BB76D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-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76DF82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%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77AC04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(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1D3816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)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0BB0EA6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{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1D1E04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}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23A754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;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65641D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: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)</w:t>
      </w:r>
    </w:p>
    <w:p w14:paraId="4CBCA9B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1, 2)</w:t>
      </w:r>
    </w:p>
    <w:p w14:paraId="7CC87B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, 4)</w:t>
      </w:r>
    </w:p>
    <w:p w14:paraId="3243F28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=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8)</w:t>
      </w:r>
    </w:p>
    <w:p w14:paraId="73BCC00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&lt;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1)</w:t>
      </w:r>
    </w:p>
    <w:p w14:paraId="2B2068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&gt;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4)</w:t>
      </w:r>
    </w:p>
    <w:p w14:paraId="1550E07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!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7)</w:t>
      </w:r>
    </w:p>
    <w:p w14:paraId="5ABF70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*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9)</w:t>
      </w:r>
    </w:p>
    <w:p w14:paraId="7D55287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/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2)</w:t>
      </w:r>
    </w:p>
    <w:p w14:paraId="46FEA90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200);</w:t>
      </w:r>
    </w:p>
    <w:p w14:paraId="32A79A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2DF37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urrentState = states[0];</w:t>
      </w:r>
    </w:p>
    <w:p w14:paraId="2868E35C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AE71AA2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3A58F189" w14:textId="176EF2F7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03B4929A" w14:textId="17B3993F" w:rsidR="00996E49" w:rsidRDefault="00996E49">
      <w:pPr>
        <w:overflowPunct/>
        <w:autoSpaceDE/>
        <w:autoSpaceDN/>
        <w:adjustRightInd/>
        <w:spacing w:after="160" w:line="259" w:lineRule="auto"/>
        <w:textAlignment w:val="auto"/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br w:type="page"/>
      </w:r>
    </w:p>
    <w:p w14:paraId="0C44524C" w14:textId="51D52189" w:rsidR="00BD4633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lastRenderedPageBreak/>
        <w:t>SyntaxAnalyzerPDA.cs</w:t>
      </w:r>
    </w:p>
    <w:p w14:paraId="78745743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5851C18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;</w:t>
      </w:r>
    </w:p>
    <w:p w14:paraId="537AC0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;</w:t>
      </w:r>
    </w:p>
    <w:p w14:paraId="273F46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PDA.PDA;</w:t>
      </w:r>
    </w:p>
    <w:p w14:paraId="4177F4E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1FBE77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27EC73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5183EE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PDA</w:t>
      </w:r>
    </w:p>
    <w:p w14:paraId="7E322D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6107A6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yntaxAnalyzer</w:t>
      </w:r>
    </w:p>
    <w:p w14:paraId="2133BE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591B01E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achine stateMachine;</w:t>
      </w:r>
    </w:p>
    <w:p w14:paraId="7C24C80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blesCollection tables;</w:t>
      </w:r>
    </w:p>
    <w:p w14:paraId="2A1A3E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BCE81C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nkedListNode&lt;Token&gt; tokenListNode;</w:t>
      </w:r>
    </w:p>
    <w:p w14:paraId="4C55B0E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E710A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 RootTreeNod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21A6F6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 CurrentTreeNod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1D4BD4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134AA6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yntaxAnalyze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TablesCollection tables)</w:t>
      </w:r>
    </w:p>
    <w:p w14:paraId="5C79A8C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24D9E9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ables = tables;</w:t>
      </w:r>
    </w:p>
    <w:p w14:paraId="36C9A4D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tokenListNode = tables.TokenTable.First;</w:t>
      </w:r>
    </w:p>
    <w:p w14:paraId="70C525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642E3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ootTreeNod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MaxValue);</w:t>
      </w:r>
    </w:p>
    <w:p w14:paraId="5F315D3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urrentTreeNode = RootTreeNode;</w:t>
      </w:r>
    </w:p>
    <w:p w14:paraId="03D1ED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7A1B3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Machin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achine();</w:t>
      </w:r>
    </w:p>
    <w:p w14:paraId="01697E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72B83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B5491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 Analyze(TablesCollection tables)</w:t>
      </w:r>
    </w:p>
    <w:p w14:paraId="266717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BFDC42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nalyzer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(tables);</w:t>
      </w:r>
    </w:p>
    <w:p w14:paraId="315AAB3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nalyzer.Analyze();</w:t>
      </w:r>
    </w:p>
    <w:p w14:paraId="7E6631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nalyzer.RootTreeNode;</w:t>
      </w:r>
    </w:p>
    <w:p w14:paraId="3195EA4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F495A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C207BA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nalyze()</w:t>
      </w:r>
    </w:p>
    <w:p w14:paraId="253533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4FDE5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ListNode !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B4E68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A1C74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tateMachine.NextState(tokenListNode.Value.Code);</w:t>
      </w:r>
    </w:p>
    <w:p w14:paraId="20A9D2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DFB99D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Machine.CurrentState.IsError)</w:t>
      </w:r>
    </w:p>
    <w:p w14:paraId="28497D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663AAF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ssage = (stateMachine.CurrentState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rrorState)?.Message;</w:t>
      </w:r>
    </w:p>
    <w:p w14:paraId="58A2F73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message);</w:t>
      </w:r>
    </w:p>
    <w:p w14:paraId="7EF39E6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310949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E20F6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stateMachine.CurrentState.Id == 11</w:t>
      </w:r>
    </w:p>
    <w:p w14:paraId="21A7807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&amp;&amp; tokenListNode?.Next?.Value.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: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) </w:t>
      </w:r>
    </w:p>
    <w:p w14:paraId="31F9199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|| stateMachine.CurrentState.Id == 8)</w:t>
      </w:r>
    </w:p>
    <w:p w14:paraId="3C57C2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DCA79C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value = tokenListNode.Value;</w:t>
      </w:r>
    </w:p>
    <w:p w14:paraId="2BAED19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CAC335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value.Code 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be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53AC9D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B5DA47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 = tables.IdentifiersTable[value.ForeignId.Value];</w:t>
      </w:r>
    </w:p>
    <w:p w14:paraId="327AD9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value.ForeignId = tables.LabelsTable.GetId(identifier.Name);</w:t>
      </w:r>
    </w:p>
    <w:p w14:paraId="2DEB31F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2E8088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ListNode.Value = value;</w:t>
      </w:r>
    </w:p>
    <w:p w14:paraId="0A9AEC7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46D92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A86F9D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yntaxTreeBuilder();</w:t>
      </w:r>
    </w:p>
    <w:p w14:paraId="172C9AD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53CA7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Machine.CurrentState.TakeToken)</w:t>
      </w:r>
    </w:p>
    <w:p w14:paraId="22EF2C4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C8378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okenListNode = tokenListNode.Next;</w:t>
      </w:r>
    </w:p>
    <w:p w14:paraId="6AC274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410BE88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0E58E9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19C0C2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5A89F6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Builder()</w:t>
      </w:r>
    </w:p>
    <w:p w14:paraId="79B7E2C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E84A7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Machine.CurrentState.Id == 105)</w:t>
      </w:r>
    </w:p>
    <w:p w14:paraId="6229B25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4AC802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Parent;</w:t>
      </w:r>
    </w:p>
    <w:p w14:paraId="18BC9D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TreeNode.LexemeCode !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16E789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B8BAF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CurrentTreeNode = CurrentTreeNode.Parent;</w:t>
      </w:r>
    </w:p>
    <w:p w14:paraId="48D6FCD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AAE75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1E6840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3641A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TreeNode.Lexeme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26004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&amp;&amp; CurrentTreeNode.Children?.Count == 2)</w:t>
      </w:r>
    </w:p>
    <w:p w14:paraId="789244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E47DD7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Parent;</w:t>
      </w:r>
    </w:p>
    <w:p w14:paraId="4608D97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C8B17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F05D4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stateMachine.CurrentState.TakeToken)</w:t>
      </w:r>
    </w:p>
    <w:p w14:paraId="7DA785D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EC7A9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CB7FC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957927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F9B579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ListNode.Value.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: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657D278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D6366A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Previous.Value));</w:t>
      </w:r>
    </w:p>
    <w:p w14:paraId="3965D60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CFCD3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ListNode.Value.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48FF88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E2C01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Value));</w:t>
      </w:r>
    </w:p>
    <w:p w14:paraId="494F3B2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Children[^1];</w:t>
      </w:r>
    </w:p>
    <w:p w14:paraId="7F9DC4F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Previous.Value));</w:t>
      </w:r>
    </w:p>
    <w:p w14:paraId="6299806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5E0FA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 {</w:t>
      </w:r>
    </w:p>
    <w:p w14:paraId="12F1AC0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</w:p>
    <w:p w14:paraId="5C619E7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{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</w:p>
    <w:p w14:paraId="2809738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@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</w:p>
    <w:p w14:paraId="0DA2E22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o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</w:p>
    <w:p w14:paraId="3CC9FA2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o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</w:p>
    <w:p w14:paraId="2B8DC4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y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</w:t>
      </w:r>
    </w:p>
    <w:p w14:paraId="78BD9C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while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D313FB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.Contains(tokenListNode.Value.Code))</w:t>
      </w:r>
    </w:p>
    <w:p w14:paraId="056539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7691DC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Value));</w:t>
      </w:r>
    </w:p>
    <w:p w14:paraId="36A88D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Children[^1];</w:t>
      </w:r>
    </w:p>
    <w:p w14:paraId="7B50D22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69B49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ListNode.Value.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}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6E59250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6CEDA3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Parent;</w:t>
      </w:r>
    </w:p>
    <w:p w14:paraId="73A572E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D371F2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ListNode.Value.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o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36B2FD6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BB010E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Parent;</w:t>
      </w:r>
    </w:p>
    <w:p w14:paraId="7C85B9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11EAB5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0A05C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{ 1, 4, 7 }.Contains(stateMachine.CurrentState.Id))</w:t>
      </w:r>
    </w:p>
    <w:p w14:paraId="230F856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57CA6B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Value));</w:t>
      </w:r>
    </w:p>
    <w:p w14:paraId="3A15977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Children[^1];</w:t>
      </w:r>
    </w:p>
    <w:p w14:paraId="6960502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EF11A2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{ 2, 5, 8 }.Contains(stateMachine.CurrentState.Id))</w:t>
      </w:r>
    </w:p>
    <w:p w14:paraId="7285266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91F2E4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Value));</w:t>
      </w:r>
    </w:p>
    <w:p w14:paraId="3C3E891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Parent;</w:t>
      </w:r>
    </w:p>
    <w:p w14:paraId="461E45F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6E21C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Machine.CurrentState.Id == 100)</w:t>
      </w:r>
    </w:p>
    <w:p w14:paraId="26132A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845305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100));</w:t>
      </w:r>
    </w:p>
    <w:p w14:paraId="215BBA4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 = CurrentTreeNode.Children[^1];</w:t>
      </w:r>
    </w:p>
    <w:p w14:paraId="5706966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2C5C2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teMachine.CurrentState.Id &gt; 100)</w:t>
      </w:r>
    </w:p>
    <w:p w14:paraId="67D18E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D4FB68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TreeNode.AddChild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Node(tokenListNode.Value));</w:t>
      </w:r>
    </w:p>
    <w:p w14:paraId="261AB8C8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A2F92D1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E2044AD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5A7CD522" w14:textId="3774CC24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7FC0D97" w14:textId="534749AC" w:rsidR="00BD4633" w:rsidRDefault="00BD4633" w:rsidP="004A7DBC">
      <w:pPr>
        <w:rPr>
          <w:rFonts w:ascii="Consolas" w:eastAsiaTheme="minorHAnsi" w:hAnsi="Consolas"/>
          <w:lang w:val="en-US"/>
        </w:rPr>
      </w:pPr>
    </w:p>
    <w:p w14:paraId="70E21D27" w14:textId="0DF44655" w:rsidR="00027450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ErrorState.cs</w:t>
      </w:r>
    </w:p>
    <w:p w14:paraId="6F3AEAA4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6629908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PDA.PDA</w:t>
      </w:r>
    </w:p>
    <w:p w14:paraId="639A44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304A6B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ErrorSt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State</w:t>
      </w:r>
    </w:p>
    <w:p w14:paraId="3202845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259BFF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ssag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6CB81C1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E1BA6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ErrorSt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ssage)</w:t>
      </w:r>
    </w:p>
    <w:p w14:paraId="35C4FE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: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16AF33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F01399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Message = message;</w:t>
      </w:r>
    </w:p>
    <w:p w14:paraId="4D0AD03C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2E37619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10004206" w14:textId="3CAB97B4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DE79E93" w14:textId="77777777" w:rsidR="00027450" w:rsidRDefault="00027450" w:rsidP="00027450">
      <w:pPr>
        <w:rPr>
          <w:rFonts w:ascii="Consolas" w:eastAsiaTheme="minorHAnsi" w:hAnsi="Consolas"/>
          <w:lang w:val="en-US"/>
        </w:rPr>
      </w:pPr>
    </w:p>
    <w:p w14:paraId="2D64F811" w14:textId="179B9B06" w:rsidR="00BD4633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State.cs</w:t>
      </w:r>
    </w:p>
    <w:p w14:paraId="47970427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5BB3374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55C7A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47E5CC8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5E3B0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PDA.PDA</w:t>
      </w:r>
    </w:p>
    <w:p w14:paraId="1AFDDD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18160D6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</w:t>
      </w:r>
    </w:p>
    <w:p w14:paraId="210CB5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7F8BB4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ansitionUnit</w:t>
      </w:r>
    </w:p>
    <w:p w14:paraId="2DA601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48D26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ansitionUni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op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ush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Id)</w:t>
      </w:r>
    </w:p>
    <w:p w14:paraId="45FC0E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71C0BC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Pop = pop;</w:t>
      </w:r>
    </w:p>
    <w:p w14:paraId="0A0711C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Push = push;</w:t>
      </w:r>
    </w:p>
    <w:p w14:paraId="4C42D3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tateId = stateId;</w:t>
      </w:r>
    </w:p>
    <w:p w14:paraId="3AB48F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BE1AD6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BC56E8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op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402D25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ush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1F13DC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811E07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Id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40DC96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98127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AD74E2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0DDE04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AF28A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ck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 stack;</w:t>
      </w:r>
    </w:p>
    <w:p w14:paraId="75C916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E6CE84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TransitionUnit&gt; transitions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TransitionUnit&gt;();</w:t>
      </w:r>
    </w:p>
    <w:p w14:paraId="7316A4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 otherwis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6B99C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9AA58D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, Stack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gt; stack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Final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keToke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771E59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261AA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d = id;</w:t>
      </w:r>
    </w:p>
    <w:p w14:paraId="57E5BD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stack = stack;</w:t>
      </w:r>
    </w:p>
    <w:p w14:paraId="2399301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akeToken = takeToken;</w:t>
      </w:r>
    </w:p>
    <w:p w14:paraId="46D6A9E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sFinal = isFinal;</w:t>
      </w:r>
    </w:p>
    <w:p w14:paraId="34413B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5904C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BDF87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regio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NFIGS</w:t>
      </w:r>
    </w:p>
    <w:p w14:paraId="594ECB7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yp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op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ush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3EE122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DE6E3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anTransit(tokenType))</w:t>
      </w:r>
    </w:p>
    <w:p w14:paraId="7DB03A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CB849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4DD05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E1BFBC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29764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(pop, push, nextStateId);</w:t>
      </w:r>
    </w:p>
    <w:p w14:paraId="350A8B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085CB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transitions.Add(tokenType, transitionUnit);</w:t>
      </w:r>
    </w:p>
    <w:p w14:paraId="57DE481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580AE5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34AD0F7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E37AD4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Self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yp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op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ush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8FFADE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3C01F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anTransit(tokenType))</w:t>
      </w:r>
    </w:p>
    <w:p w14:paraId="6C930E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0A778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3D94F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2DB7A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904FB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(pop, push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Id);</w:t>
      </w:r>
    </w:p>
    <w:p w14:paraId="1F4086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96D8A2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transitions.Add(tokenType, transitionUnit);</w:t>
      </w:r>
    </w:p>
    <w:p w14:paraId="4A599A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A8A659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A683A4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B91A4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onfigureOtherwiseTransitio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Id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op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push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D51EE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B303D9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otherwis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(pop, push, stateId);</w:t>
      </w:r>
    </w:p>
    <w:p w14:paraId="64B8A5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AC417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FC84A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endregion</w:t>
      </w:r>
    </w:p>
    <w:p w14:paraId="71E8690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C117A0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ype)</w:t>
      </w:r>
    </w:p>
    <w:p w14:paraId="4582FB3E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CED42E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 = CanTransit(tokenType) ? transitions[tokenType] : otherwise;</w:t>
      </w:r>
    </w:p>
    <w:p w14:paraId="452B84E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196A9F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EBUG</w:t>
      </w:r>
    </w:p>
    <w:p w14:paraId="7C0297C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           if (transitionUnit is null)</w:t>
      </w:r>
    </w:p>
    <w:p w14:paraId="0A86B37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           {</w:t>
      </w:r>
    </w:p>
    <w:p w14:paraId="6C9EEEC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               throw new Exception($"Unconfigured transaction. State: {Id}. " +</w:t>
      </w:r>
    </w:p>
    <w:p w14:paraId="283A7A3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                                   $"Token: {Crundras.Common.Tables.LexemesTable.GetLexemeName(tokenType)}");</w:t>
      </w:r>
    </w:p>
    <w:p w14:paraId="666F85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           }</w:t>
      </w:r>
    </w:p>
    <w:p w14:paraId="5F743E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endif</w:t>
      </w:r>
    </w:p>
    <w:p w14:paraId="098833A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93228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ransitionUnit.Pop.HasValue)</w:t>
      </w:r>
    </w:p>
    <w:p w14:paraId="245983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925693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ck.Peek() != transitionUnit.Pop.Value)</w:t>
      </w:r>
    </w:p>
    <w:p w14:paraId="4B4337D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CC1A4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therwise.StateId;</w:t>
      </w:r>
    </w:p>
    <w:p w14:paraId="5BD905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FB4030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tack.Pop();</w:t>
      </w:r>
    </w:p>
    <w:p w14:paraId="27E5A22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F8A6D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CA66E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ransitionUnit.Push.HasValue)</w:t>
      </w:r>
    </w:p>
    <w:p w14:paraId="47E5AC6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11396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tack.Push(transitionUnit.Push.Value);</w:t>
      </w:r>
    </w:p>
    <w:p w14:paraId="777617D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87E645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3DCE6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Unit.StateId;</w:t>
      </w:r>
    </w:p>
    <w:p w14:paraId="7C8873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9CC53C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EB5DA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nTransi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ype)</w:t>
      </w:r>
    </w:p>
    <w:p w14:paraId="319E3D5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EA476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ransitions.ContainsKey(tokenType);</w:t>
      </w:r>
    </w:p>
    <w:p w14:paraId="266A4B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6E7055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7C4C95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Error =&gt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.GetType() =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ypeo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ErrorState);</w:t>
      </w:r>
    </w:p>
    <w:p w14:paraId="536D47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sFinal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2249CBF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oo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keToken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4221A46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87FC1BE" w14:textId="3B54C73B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E6BF47B" w14:textId="77777777" w:rsidR="00027450" w:rsidRDefault="00027450" w:rsidP="00027450">
      <w:pPr>
        <w:rPr>
          <w:rFonts w:ascii="Consolas" w:eastAsiaTheme="minorHAnsi" w:hAnsi="Consolas"/>
          <w:lang w:val="en-US"/>
        </w:rPr>
      </w:pPr>
    </w:p>
    <w:p w14:paraId="3B48D3E4" w14:textId="1FB5A40F" w:rsidR="00996E49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StateMachine.cs</w:t>
      </w:r>
    </w:p>
    <w:p w14:paraId="16638CFF" w14:textId="77777777" w:rsidR="00996E49" w:rsidRDefault="00996E49" w:rsidP="004A7DBC">
      <w:pPr>
        <w:rPr>
          <w:rFonts w:ascii="Consolas" w:eastAsiaTheme="minorHAnsi" w:hAnsi="Consolas"/>
          <w:lang w:val="en-US"/>
        </w:rPr>
      </w:pPr>
    </w:p>
    <w:p w14:paraId="4F8F380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;</w:t>
      </w:r>
    </w:p>
    <w:p w14:paraId="44648E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60C26D8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1DF160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010547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PDA.PDA</w:t>
      </w:r>
    </w:p>
    <w:p w14:paraId="1D8508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13AA146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Machine</w:t>
      </w:r>
    </w:p>
    <w:p w14:paraId="7EDDD1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1EC9F8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State&gt; states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State&gt;();</w:t>
      </w:r>
    </w:p>
    <w:p w14:paraId="454313B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ck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gt; stack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ck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;</w:t>
      </w:r>
    </w:p>
    <w:p w14:paraId="395747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459A1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 CurrentStat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5D9039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106AF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ateMachin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14:paraId="7897653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3120A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regio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PRESSION</w:t>
      </w:r>
    </w:p>
    <w:p w14:paraId="461886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5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5, stack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5F9B2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31B0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3, stack)</w:t>
      </w:r>
    </w:p>
    <w:p w14:paraId="584D661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6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)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2C5315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2)</w:t>
      </w:r>
    </w:p>
    <w:p w14:paraId="0A78BE0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2)</w:t>
      </w:r>
    </w:p>
    <w:p w14:paraId="551E065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7BE68A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5654A37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;</w:t>
      </w:r>
    </w:p>
    <w:p w14:paraId="08109B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01AD9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4, stack)</w:t>
      </w:r>
    </w:p>
    <w:p w14:paraId="2120D2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)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0345B3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17, 103)</w:t>
      </w:r>
    </w:p>
    <w:p w14:paraId="2410FB4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18, 103)</w:t>
      </w:r>
    </w:p>
    <w:p w14:paraId="3A8480C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19, 103)</w:t>
      </w:r>
    </w:p>
    <w:p w14:paraId="084E17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0, 103)</w:t>
      </w:r>
    </w:p>
    <w:p w14:paraId="36DC305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1, 103)</w:t>
      </w:r>
    </w:p>
    <w:p w14:paraId="3836E09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2, 103)</w:t>
      </w:r>
    </w:p>
    <w:p w14:paraId="2C52745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3, 103)</w:t>
      </w:r>
    </w:p>
    <w:p w14:paraId="724620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4, 103)</w:t>
      </w:r>
    </w:p>
    <w:p w14:paraId="076CA5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5, 103)</w:t>
      </w:r>
    </w:p>
    <w:p w14:paraId="6E289C2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6, 103)</w:t>
      </w:r>
    </w:p>
    <w:p w14:paraId="26FC25D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7, 103)</w:t>
      </w:r>
    </w:p>
    <w:p w14:paraId="32448B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28, 103)</w:t>
      </w:r>
    </w:p>
    <w:p w14:paraId="0AADC0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105);</w:t>
      </w:r>
    </w:p>
    <w:p w14:paraId="46C202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BDB31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2, stack)</w:t>
      </w:r>
    </w:p>
    <w:p w14:paraId="43142B1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6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)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77C538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640983C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5C11F4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;</w:t>
      </w:r>
    </w:p>
    <w:p w14:paraId="37DA4F0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D1705E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6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6, stack)</w:t>
      </w:r>
    </w:p>
    <w:p w14:paraId="07495B0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2)</w:t>
      </w:r>
    </w:p>
    <w:p w14:paraId="2435468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2)</w:t>
      </w:r>
    </w:p>
    <w:p w14:paraId="2ADE70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3280240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78F25D4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04F0827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Self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)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9CA192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934962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1, stack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717263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2)</w:t>
      </w:r>
    </w:p>
    <w:p w14:paraId="4C6BFB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2)</w:t>
      </w:r>
    </w:p>
    <w:p w14:paraId="6590CF3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7F6B065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47E0084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4)</w:t>
      </w:r>
    </w:p>
    <w:p w14:paraId="78A9AA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6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)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FF1CD1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A5608A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0, stack)</w:t>
      </w:r>
    </w:p>
    <w:p w14:paraId="7195EC7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1F9C90B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54691C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5F69727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6B59DDF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</w:t>
      </w:r>
    </w:p>
    <w:p w14:paraId="71A5C55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01);</w:t>
      </w:r>
    </w:p>
    <w:p w14:paraId="7F908E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7C3DD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endregion</w:t>
      </w:r>
    </w:p>
    <w:p w14:paraId="601A9D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2622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regio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ENT</w:t>
      </w:r>
    </w:p>
    <w:p w14:paraId="6A1819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3, stack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9A0A14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25737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for</w:t>
      </w:r>
    </w:p>
    <w:p w14:paraId="47081A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1, stack)</w:t>
      </w:r>
    </w:p>
    <w:p w14:paraId="1CF2E63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2D7771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A549AE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0, stack)</w:t>
      </w:r>
    </w:p>
    <w:p w14:paraId="7AC8B3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o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21);</w:t>
      </w:r>
    </w:p>
    <w:p w14:paraId="008D50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85B27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9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9, stack)</w:t>
      </w:r>
    </w:p>
    <w:p w14:paraId="6C0ED77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0);</w:t>
      </w:r>
    </w:p>
    <w:p w14:paraId="106DDD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1D4AB1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8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8, stack)</w:t>
      </w:r>
    </w:p>
    <w:p w14:paraId="36B45A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9);</w:t>
      </w:r>
    </w:p>
    <w:p w14:paraId="40116AE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73EDE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7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7, stack)</w:t>
      </w:r>
    </w:p>
    <w:p w14:paraId="41F8679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while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8);</w:t>
      </w:r>
    </w:p>
    <w:p w14:paraId="71AA618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06C13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6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6, stack)</w:t>
      </w:r>
    </w:p>
    <w:p w14:paraId="3D33A8A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y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7);</w:t>
      </w:r>
    </w:p>
    <w:p w14:paraId="01D9E2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EC53F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5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5, stack)</w:t>
      </w:r>
    </w:p>
    <w:p w14:paraId="1030EC3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o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6);</w:t>
      </w:r>
    </w:p>
    <w:p w14:paraId="3FE3CB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11264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4, stack)</w:t>
      </w:r>
    </w:p>
    <w:p w14:paraId="59B072B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5);</w:t>
      </w:r>
    </w:p>
    <w:p w14:paraId="612EBE0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93E39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3, stack)</w:t>
      </w:r>
    </w:p>
    <w:p w14:paraId="433F9DA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4);</w:t>
      </w:r>
    </w:p>
    <w:p w14:paraId="7A8F972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A6E00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assignment</w:t>
      </w:r>
    </w:p>
    <w:p w14:paraId="29ED482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2, stack)</w:t>
      </w:r>
    </w:p>
    <w:p w14:paraId="0EF6EC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31D1F7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goto &amp; assignment</w:t>
      </w:r>
    </w:p>
    <w:p w14:paraId="5F001A4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1, stack)</w:t>
      </w:r>
    </w:p>
    <w:p w14:paraId="21FCB3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2)</w:t>
      </w:r>
    </w:p>
    <w:p w14:paraId="768932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: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0870CE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AAC27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if</w:t>
      </w:r>
    </w:p>
    <w:p w14:paraId="6983AF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0, stack)</w:t>
      </w:r>
    </w:p>
    <w:p w14:paraId="7BFEC7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3);</w:t>
      </w:r>
    </w:p>
    <w:p w14:paraId="7838F40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BF7CCE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9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9, stack)</w:t>
      </w:r>
    </w:p>
    <w:p w14:paraId="2C7B76B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0);</w:t>
      </w:r>
    </w:p>
    <w:p w14:paraId="1786B7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62B52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goto</w:t>
      </w:r>
    </w:p>
    <w:p w14:paraId="66F9EB1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8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8, stack)</w:t>
      </w:r>
    </w:p>
    <w:p w14:paraId="1CBBBE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6985078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F7DCA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7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7, stack)</w:t>
      </w:r>
    </w:p>
    <w:p w14:paraId="07D3A2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8);</w:t>
      </w:r>
    </w:p>
    <w:p w14:paraId="5D1ABA7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57149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output</w:t>
      </w:r>
    </w:p>
    <w:p w14:paraId="462E780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6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6, stack)</w:t>
      </w:r>
    </w:p>
    <w:p w14:paraId="7FC0217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08D20DB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D659DD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input</w:t>
      </w:r>
    </w:p>
    <w:p w14:paraId="3E662C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5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5, stack)</w:t>
      </w:r>
    </w:p>
    <w:p w14:paraId="70D1CF0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3C00F4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BC3BB5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4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4, stack)</w:t>
      </w:r>
    </w:p>
    <w:p w14:paraId="6EF7F21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5);</w:t>
      </w:r>
    </w:p>
    <w:p w14:paraId="390F609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DF9E4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declaration</w:t>
      </w:r>
    </w:p>
    <w:p w14:paraId="16C802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2, stack)</w:t>
      </w:r>
    </w:p>
    <w:p w14:paraId="1206173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;</w:t>
      </w:r>
    </w:p>
    <w:p w14:paraId="0EB6269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CF29D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1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1, stack)</w:t>
      </w:r>
    </w:p>
    <w:p w14:paraId="02990D7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2);</w:t>
      </w:r>
    </w:p>
    <w:p w14:paraId="44A620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42BC8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root</w:t>
      </w:r>
    </w:p>
    <w:p w14:paraId="0EB28CF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43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43, stack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a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72D7099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)</w:t>
      </w:r>
    </w:p>
    <w:p w14:paraId="3E97DD9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)</w:t>
      </w:r>
    </w:p>
    <w:p w14:paraId="631CCDE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$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4)</w:t>
      </w:r>
    </w:p>
    <w:p w14:paraId="631343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@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10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6)</w:t>
      </w:r>
    </w:p>
    <w:p w14:paraId="751ADEC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oto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7)</w:t>
      </w:r>
    </w:p>
    <w:p w14:paraId="22E0B9A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dentifie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1)</w:t>
      </w:r>
    </w:p>
    <w:p w14:paraId="223F1B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9)</w:t>
      </w:r>
    </w:p>
    <w:p w14:paraId="6A0364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or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13)</w:t>
      </w:r>
    </w:p>
    <w:p w14:paraId="1F22D9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{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0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42);</w:t>
      </w:r>
    </w:p>
    <w:p w14:paraId="170406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07C1BE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42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42, stack)</w:t>
      </w:r>
    </w:p>
    <w:p w14:paraId="0446334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Transitio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}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3)</w:t>
      </w:r>
    </w:p>
    <w:p w14:paraId="1428CDA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43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42);</w:t>
      </w:r>
    </w:p>
    <w:p w14:paraId="7C67653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25A333D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s[0]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(0, stack)</w:t>
      </w:r>
    </w:p>
    <w:p w14:paraId="0107B95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.ConfigureOtherwiseTransition(43);</w:t>
      </w:r>
    </w:p>
    <w:p w14:paraId="205ECF7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04B03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endregion</w:t>
      </w:r>
    </w:p>
    <w:p w14:paraId="08C476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40D61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urrentState = states[0];</w:t>
      </w:r>
    </w:p>
    <w:p w14:paraId="405D526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72E17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E3CCF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Type)</w:t>
      </w:r>
    </w:p>
    <w:p w14:paraId="1DF8ED8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1BC41C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extStateId;</w:t>
      </w:r>
    </w:p>
    <w:p w14:paraId="5E34804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CurrentState.IsFinal)</w:t>
      </w:r>
    </w:p>
    <w:p w14:paraId="1F2A0FE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BB161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ck.Count == 0)</w:t>
      </w:r>
    </w:p>
    <w:p w14:paraId="4F0838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968313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CurrentState = states[0];</w:t>
      </w:r>
    </w:p>
    <w:p w14:paraId="7D35D3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512812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1F192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B9D8A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nextStateId = stack.Pop();</w:t>
      </w:r>
    </w:p>
    <w:p w14:paraId="55DDD1C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states.ContainsKey(nextStateId))</w:t>
      </w:r>
    </w:p>
    <w:p w14:paraId="39C4F8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47214D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$"Something forgotten in stack: 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'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nextStateId}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'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795656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7960D5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2F3EC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urrentState = states[nextStateId];</w:t>
      </w:r>
    </w:p>
    <w:p w14:paraId="32D24E8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91B30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326B64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nextStateId = CurrentState.Transit(tokenType);</w:t>
      </w:r>
    </w:p>
    <w:p w14:paraId="6F2AED4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CDD74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states.ContainsKey(nextStateId))</w:t>
      </w:r>
    </w:p>
    <w:p w14:paraId="36C9D1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779ADC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$"lexeme: 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LexemesTable.GetLexemeName(tokenType)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state: 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CurrentState.Id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20D4A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2E426F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CurrentState = states[nextStateId];</w:t>
      </w:r>
    </w:p>
    <w:p w14:paraId="25B7EA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BBAC4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670E921D" w14:textId="12678ACE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944C8D8" w14:textId="27FB87AB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790791E" w14:textId="37A2A259" w:rsidR="00027450" w:rsidRDefault="00027450" w:rsidP="00027450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RPNToken.cs</w:t>
      </w:r>
    </w:p>
    <w:p w14:paraId="753AFCD5" w14:textId="77777777" w:rsidR="00027450" w:rsidRDefault="00027450" w:rsidP="00027450">
      <w:pPr>
        <w:rPr>
          <w:rFonts w:ascii="Consolas" w:eastAsiaTheme="minorHAnsi" w:hAnsi="Consolas"/>
          <w:lang w:val="en-US"/>
        </w:rPr>
      </w:pPr>
    </w:p>
    <w:p w14:paraId="4F371E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;</w:t>
      </w:r>
    </w:p>
    <w:p w14:paraId="1093B96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;</w:t>
      </w:r>
    </w:p>
    <w:p w14:paraId="0E3CC7C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CC85C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ranslator</w:t>
      </w:r>
    </w:p>
    <w:p w14:paraId="3D9C2F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BD499C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RPNToken</w:t>
      </w:r>
    </w:p>
    <w:p w14:paraId="161D3D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7ACFB35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D1F543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5EE8C8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Code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2B92335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2C88D1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Id {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14:paraId="02D86D5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3E763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RPNToke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Cod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id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1EEF1D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64BD7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Name = name;</w:t>
      </w:r>
    </w:p>
    <w:p w14:paraId="368D6F9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exemeCode = lexemeCode;</w:t>
      </w:r>
    </w:p>
    <w:p w14:paraId="6AFFD12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 = id;</w:t>
      </w:r>
    </w:p>
    <w:p w14:paraId="730857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210E3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CE41E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RPNToke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exemeCod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? id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ull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5667839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C30E5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Name = LexemesTable.GetLexemeName(lexemeCode);</w:t>
      </w:r>
    </w:p>
    <w:p w14:paraId="5AF03D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exemeCode = lexemeCode;</w:t>
      </w:r>
    </w:p>
    <w:p w14:paraId="4D6445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 = id;</w:t>
      </w:r>
    </w:p>
    <w:p w14:paraId="1ADDE2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3FE40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RPNToke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SyntaxTreeNode treeNode)</w:t>
      </w:r>
    </w:p>
    <w:p w14:paraId="271B35D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9ED18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Name = LexemesTable.GetLexemeName(treeNode.LexemeCode);</w:t>
      </w:r>
    </w:p>
    <w:p w14:paraId="77C0853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exemeCode = treeNode.LexemeCode;</w:t>
      </w:r>
    </w:p>
    <w:p w14:paraId="2FC438D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 = treeNode.Id;</w:t>
      </w:r>
    </w:p>
    <w:p w14:paraId="15C4AB08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4E2041C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4117275D" w14:textId="0D48C75C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C14C666" w14:textId="5D0514E8" w:rsidR="00027450" w:rsidRDefault="00027450" w:rsidP="00027450">
      <w:pPr>
        <w:rPr>
          <w:rFonts w:ascii="Consolas" w:eastAsiaTheme="minorHAnsi" w:hAnsi="Consolas"/>
          <w:lang w:val="en-US"/>
        </w:rPr>
      </w:pPr>
    </w:p>
    <w:p w14:paraId="26FFE771" w14:textId="459622CD" w:rsidR="00027450" w:rsidRDefault="00027450" w:rsidP="00027450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RPNTranslator.cs</w:t>
      </w:r>
    </w:p>
    <w:p w14:paraId="2BC1FD3F" w14:textId="77777777" w:rsidR="00996E49" w:rsidRDefault="00996E49" w:rsidP="00027450">
      <w:pPr>
        <w:rPr>
          <w:rFonts w:ascii="Consolas" w:eastAsiaTheme="minorHAnsi" w:hAnsi="Consolas"/>
          <w:lang w:val="en-US"/>
        </w:rPr>
      </w:pPr>
    </w:p>
    <w:p w14:paraId="75FECA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;</w:t>
      </w:r>
    </w:p>
    <w:p w14:paraId="4AB3BEC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Common.Tables;</w:t>
      </w:r>
    </w:p>
    <w:p w14:paraId="6CAB7CB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9DD365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14:paraId="0679FC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0C82A4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ranslator</w:t>
      </w:r>
    </w:p>
    <w:p w14:paraId="6A0B14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60B29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RPNTranslator</w:t>
      </w:r>
    </w:p>
    <w:p w14:paraId="35535D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5A484E1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22E8397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nkedList&lt;RPNToken&gt; result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nkedList&lt;RPNToken&gt;();</w:t>
      </w:r>
    </w:p>
    <w:p w14:paraId="41F09EA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adonly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blesCollection tables;</w:t>
      </w:r>
    </w:p>
    <w:p w14:paraId="47028C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E77B1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RPNTranslato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TablesCollection tables)</w:t>
      </w:r>
    </w:p>
    <w:p w14:paraId="166AB9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761761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.tables = tables;</w:t>
      </w:r>
    </w:p>
    <w:p w14:paraId="10FC27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478970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1460C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rithmeticExpression(List&lt;SyntaxTreeNode&gt; nodes)</w:t>
      </w:r>
    </w:p>
    <w:p w14:paraId="475A96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94B38C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s.Count == 0)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5CD490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F77C1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ck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ck&lt;RPNToken&gt;();</w:t>
      </w:r>
    </w:p>
    <w:p w14:paraId="7037CC5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orityTable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ctionary&lt;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</w:t>
      </w:r>
    </w:p>
    <w:p w14:paraId="27A669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6334C8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0 },</w:t>
      </w:r>
    </w:p>
    <w:p w14:paraId="690CB5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0 },</w:t>
      </w:r>
    </w:p>
    <w:p w14:paraId="27A3BD9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lt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 },</w:t>
      </w:r>
    </w:p>
    <w:p w14:paraId="4FAD25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lt;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 },</w:t>
      </w:r>
    </w:p>
    <w:p w14:paraId="408CD1D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gt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 },</w:t>
      </w:r>
    </w:p>
    <w:p w14:paraId="755B28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gt;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 },</w:t>
      </w:r>
    </w:p>
    <w:p w14:paraId="453473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 },</w:t>
      </w:r>
    </w:p>
    <w:p w14:paraId="0841C80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!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 },</w:t>
      </w:r>
    </w:p>
    <w:p w14:paraId="5EA4A7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 },</w:t>
      </w:r>
    </w:p>
    <w:p w14:paraId="6DACD2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2 },</w:t>
      </w:r>
    </w:p>
    <w:p w14:paraId="1A1B96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3 },</w:t>
      </w:r>
    </w:p>
    <w:p w14:paraId="2F5B7B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/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3 },</w:t>
      </w:r>
    </w:p>
    <w:p w14:paraId="639546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%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3 },</w:t>
      </w:r>
    </w:p>
    <w:p w14:paraId="70B808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3 },</w:t>
      </w:r>
    </w:p>
    <w:p w14:paraId="5F1E12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NEG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4 }</w:t>
      </w:r>
    </w:p>
    <w:p w14:paraId="1FBB20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;</w:t>
      </w:r>
    </w:p>
    <w:p w14:paraId="68D37C8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45CE3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 = 0; i &lt; nodes.Count; i++)</w:t>
      </w:r>
    </w:p>
    <w:p w14:paraId="4A9F790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2F385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.IsIdentifierOrLiteral(nodes[i].LexemeCode))</w:t>
      </w:r>
    </w:p>
    <w:p w14:paraId="334E6AF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26A46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s[i]));</w:t>
      </w:r>
    </w:p>
    <w:p w14:paraId="222CA0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tin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511E09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9E1C68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58A732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s[i].Lexeme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4B6F680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BF74A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ack.Push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s[i]));</w:t>
      </w:r>
    </w:p>
    <w:p w14:paraId="28F329C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395D5F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s[i].Lexeme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763E1A1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77B57B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 = stack.Pop();</w:t>
      </w:r>
    </w:p>
    <w:p w14:paraId="61E006D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token.Name !=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(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A72D19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1DED7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result.AddLast(token);</w:t>
      </w:r>
    </w:p>
    <w:p w14:paraId="6CEE22E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token = stack.Pop();</w:t>
      </w:r>
    </w:p>
    <w:p w14:paraId="06BF10A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6AEEAA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11BC6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01A3AD6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F402E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ke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s[i]);</w:t>
      </w:r>
    </w:p>
    <w:p w14:paraId="5C439A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88DA47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i == 0) || (nodes[i - 1].LexemeCode !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)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5CEC13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&amp;&amp; !Token.IsIdentifierOrLiteral(nodes[i - 1].LexemeCode)))</w:t>
      </w:r>
    </w:p>
    <w:p w14:paraId="67C412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68114D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s[i].Lexeme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7ACEC00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{</w:t>
      </w:r>
    </w:p>
    <w:p w14:paraId="68AAF7C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oken.Name =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NEG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1F0A9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0892E33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s[i].LexemeCode ==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14:paraId="0623A0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FCB98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tinu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0ADA07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7FF2945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83242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stack.Count &gt; 0) &amp;&amp; priorityTable[token.Name] &lt;= priorityTable[stack.Peek().Name])</w:t>
      </w:r>
    </w:p>
    <w:p w14:paraId="5B3586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2F6A1C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result.AddLast(stack.Pop());</w:t>
      </w:r>
    </w:p>
    <w:p w14:paraId="14DC1E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5B98558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E160F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ack.Push(token);</w:t>
      </w:r>
    </w:p>
    <w:p w14:paraId="2F4C855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5A370B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A289C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31779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stack.Count &gt; 0)</w:t>
      </w:r>
    </w:p>
    <w:p w14:paraId="46AF00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2A78DF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result.AddLast(stack.Pop());</w:t>
      </w:r>
    </w:p>
    <w:p w14:paraId="30FD92E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AFA33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BA74D9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C5948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etIdentifierType(SyntaxTreeNode identifierNode,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ype)</w:t>
      </w:r>
    </w:p>
    <w:p w14:paraId="283356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48CDF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identifierNode.Id.HasValue)</w:t>
      </w:r>
    </w:p>
    <w:p w14:paraId="3B690D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829437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ro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xception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xpected identifier.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20EFB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3D1AA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D8D43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entifier = tables.IdentifiersTable[identifierNode.Id.Value];</w:t>
      </w:r>
    </w:p>
    <w:p w14:paraId="0F5051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entifier.Type = type;</w:t>
      </w:r>
    </w:p>
    <w:p w14:paraId="176220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A8F0A7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C91513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fStatement(SyntaxTreeNode node)</w:t>
      </w:r>
    </w:p>
    <w:p w14:paraId="7DE5B0F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FC251C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ndLabelId = tables.LabelsTable.Get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_LB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tables.LabelsTable.Count + 1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CC881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ndLabel = tables.LabelsTable[endLabelId];</w:t>
      </w:r>
    </w:p>
    <w:p w14:paraId="031A4B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ndLabelToke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be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endLabel.Name, endLabelId);</w:t>
      </w:r>
    </w:p>
    <w:p w14:paraId="22BF0A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5F8CD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endLabelToken);</w:t>
      </w:r>
    </w:p>
    <w:p w14:paraId="04ECFA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24B4E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rithmeticExpression(node.Children[0].Children);</w:t>
      </w:r>
    </w:p>
    <w:p w14:paraId="6E1F32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3DF0EE8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EFCBC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ment(node.Children[1]);</w:t>
      </w:r>
    </w:p>
    <w:p w14:paraId="20DBC22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9B3143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endLabel.Position =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result.Count;</w:t>
      </w:r>
    </w:p>
    <w:p w14:paraId="561BBD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endLabelToken);</w:t>
      </w:r>
    </w:p>
    <w:p w14:paraId="013A10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B9FD2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D5BAE8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orStatement(SyntaxTreeNode node)</w:t>
      </w:r>
    </w:p>
    <w:p w14:paraId="314251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8456FD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ndLabelId = tables.LabelsTable.Get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_LB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tables.LabelsTable.Count + 1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AE0A6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ndLabel = tables.LabelsTable[endLabelId];</w:t>
      </w:r>
    </w:p>
    <w:p w14:paraId="177067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ndLabelToke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be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endLabel.Name, endLabelId);</w:t>
      </w:r>
    </w:p>
    <w:p w14:paraId="4E463D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7B8E9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rtLabelId = tables.LabelsTable.Get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_LB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tables.LabelsTable.Count + 1}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BF2AE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rtLabelToke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labe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tables.LabelsTable[startLabelId].Name, startLabelId);</w:t>
      </w:r>
    </w:p>
    <w:p w14:paraId="781FD4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2A2A4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stm 1 (assign)</w:t>
      </w:r>
    </w:p>
    <w:p w14:paraId="04A56F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ssign(node.Children[0]);</w:t>
      </w:r>
    </w:p>
    <w:p w14:paraId="59C14B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7775B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terationVariable = node.Children[0].Children[0];</w:t>
      </w:r>
    </w:p>
    <w:p w14:paraId="6908D08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235F40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start label</w:t>
      </w:r>
    </w:p>
    <w:p w14:paraId="3ADFE1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tables.LabelsTable[startLabelId].Position =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result.Count;</w:t>
      </w:r>
    </w:p>
    <w:p w14:paraId="39D30D4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startLabelToken);</w:t>
      </w:r>
    </w:p>
    <w:p w14:paraId="70B05E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938EAB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stm 4 (while)</w:t>
      </w:r>
    </w:p>
    <w:p w14:paraId="57919A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endLabelToken);</w:t>
      </w:r>
    </w:p>
    <w:p w14:paraId="07EA353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rithmeticExpression(node.Children[3].Children[0].Children);</w:t>
      </w:r>
    </w:p>
    <w:p w14:paraId="3F07DE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= tables.IntLiteralsTable.GetId(0);</w:t>
      </w:r>
    </w:p>
    <w:p w14:paraId="2C0254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id));</w:t>
      </w:r>
    </w:p>
    <w:p w14:paraId="7066C1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!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!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;</w:t>
      </w:r>
    </w:p>
    <w:p w14:paraId="311B9E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0B8962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08D314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stm 2 (to)</w:t>
      </w:r>
    </w:p>
    <w:p w14:paraId="33A8AD6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endLabelToken);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goto end</w:t>
      </w:r>
    </w:p>
    <w:p w14:paraId="6910901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rithmeticExpression(node.Children[1].Children[0].Children);</w:t>
      </w:r>
    </w:p>
    <w:p w14:paraId="3B73EBF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iterationVariable));</w:t>
      </w:r>
    </w:p>
    <w:p w14:paraId="69302C0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&gt;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78153B4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id = tables.IntLiteralsTable.GetId(0);</w:t>
      </w:r>
    </w:p>
    <w:p w14:paraId="61907B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id));</w:t>
      </w:r>
    </w:p>
    <w:p w14:paraId="7EE53D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!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!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;</w:t>
      </w:r>
    </w:p>
    <w:p w14:paraId="3B7A935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f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68737D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1B5701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body</w:t>
      </w:r>
    </w:p>
    <w:p w14:paraId="189ABF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tatement(node.Children[4]);</w:t>
      </w:r>
    </w:p>
    <w:p w14:paraId="03A44B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0EAC1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stm 3 (by - iteration) </w:t>
      </w:r>
    </w:p>
    <w:p w14:paraId="5913682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rithmeticExpression(node.Children[3].Children[0].Children);</w:t>
      </w:r>
    </w:p>
    <w:p w14:paraId="589057A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iterationVariable));</w:t>
      </w:r>
    </w:p>
    <w:p w14:paraId="347F31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+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0EA85B0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iterationVariable));</w:t>
      </w:r>
    </w:p>
    <w:p w14:paraId="6BB8E5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=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2F463DD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4BE762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goto start</w:t>
      </w:r>
    </w:p>
    <w:p w14:paraId="09C8BB3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startLabelToken);</w:t>
      </w:r>
    </w:p>
    <w:p w14:paraId="74C249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goto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5C9DBD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end</w:t>
      </w:r>
    </w:p>
    <w:p w14:paraId="2A8995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endLabel.Position =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result.Count;</w:t>
      </w:r>
    </w:p>
    <w:p w14:paraId="7B36AE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endLabelToken);</w:t>
      </w:r>
    </w:p>
    <w:p w14:paraId="7BD028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B9D81A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4845C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ssign(SyntaxTreeNode node)</w:t>
      </w:r>
    </w:p>
    <w:p w14:paraId="44D2241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CBE463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rithmeticExpression(node.Children[1].Children);</w:t>
      </w:r>
    </w:p>
    <w:p w14:paraId="3A99767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.Children[0]));</w:t>
      </w:r>
    </w:p>
    <w:p w14:paraId="2C637B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));</w:t>
      </w:r>
    </w:p>
    <w:p w14:paraId="7F88419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94833F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1FF42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ent(SyntaxTreeNode node)</w:t>
      </w:r>
    </w:p>
    <w:p w14:paraId="48A187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{</w:t>
      </w:r>
    </w:p>
    <w:p w14:paraId="77E7A9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witch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.LexemeCode)</w:t>
      </w:r>
    </w:p>
    <w:p w14:paraId="0D6C9AA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A755C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='</w:t>
      </w:r>
    </w:p>
    <w:p w14:paraId="235BE33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6:</w:t>
      </w:r>
    </w:p>
    <w:p w14:paraId="172943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Assign(node);</w:t>
      </w:r>
    </w:p>
    <w:p w14:paraId="2516E7C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AC63DD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label'</w:t>
      </w:r>
    </w:p>
    <w:p w14:paraId="223E5F2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:</w:t>
      </w:r>
    </w:p>
    <w:p w14:paraId="4DD6430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tables.LabelsTable[node.Id.Value].Position = 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int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result.Count;</w:t>
      </w:r>
    </w:p>
    <w:p w14:paraId="2FD70D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));</w:t>
      </w:r>
    </w:p>
    <w:p w14:paraId="6826636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3BFEF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$'</w:t>
      </w:r>
    </w:p>
    <w:p w14:paraId="155061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4:</w:t>
      </w:r>
    </w:p>
    <w:p w14:paraId="47AD6A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.Children[0]));</w:t>
      </w:r>
    </w:p>
    <w:p w14:paraId="62E2021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$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);</w:t>
      </w:r>
    </w:p>
    <w:p w14:paraId="137793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D5FEA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@'</w:t>
      </w:r>
    </w:p>
    <w:p w14:paraId="13A3080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5:</w:t>
      </w:r>
    </w:p>
    <w:p w14:paraId="7077F8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ArithmeticExpression(node.Children[0].Children);</w:t>
      </w:r>
    </w:p>
    <w:p w14:paraId="45960D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));</w:t>
      </w:r>
    </w:p>
    <w:p w14:paraId="289CE3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5DE866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{'</w:t>
      </w:r>
    </w:p>
    <w:p w14:paraId="64D7E81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31:</w:t>
      </w:r>
    </w:p>
    <w:p w14:paraId="49EF10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atements(node);</w:t>
      </w:r>
    </w:p>
    <w:p w14:paraId="736BD64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B088B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if'</w:t>
      </w:r>
    </w:p>
    <w:p w14:paraId="61DF9D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7:</w:t>
      </w:r>
    </w:p>
    <w:p w14:paraId="5AB1122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IfStatement(node);</w:t>
      </w:r>
    </w:p>
    <w:p w14:paraId="561211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E4573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for'</w:t>
      </w:r>
    </w:p>
    <w:p w14:paraId="195CADE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8:</w:t>
      </w:r>
    </w:p>
    <w:p w14:paraId="1387E5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ForStatement(node);</w:t>
      </w:r>
    </w:p>
    <w:p w14:paraId="5F834CF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B2C19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int'</w:t>
      </w:r>
    </w:p>
    <w:p w14:paraId="75D8ADA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5:</w:t>
      </w:r>
    </w:p>
    <w:p w14:paraId="148A18C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etIdentifierType(node.Children[0],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;</w:t>
      </w:r>
    </w:p>
    <w:p w14:paraId="10E5B77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7BBAE3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float'</w:t>
      </w:r>
    </w:p>
    <w:p w14:paraId="56173B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6:</w:t>
      </w:r>
    </w:p>
    <w:p w14:paraId="546521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etIdentifierType(node.Children[0], LexemesTable.GetLexemeId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float_literal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;</w:t>
      </w:r>
    </w:p>
    <w:p w14:paraId="46CC3E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491407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 'goto'</w:t>
      </w:r>
    </w:p>
    <w:p w14:paraId="73621B5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s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13:</w:t>
      </w:r>
    </w:p>
    <w:p w14:paraId="15BF04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.Children[0]));</w:t>
      </w:r>
    </w:p>
    <w:p w14:paraId="5C239C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result.AddLast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(node));</w:t>
      </w:r>
    </w:p>
    <w:p w14:paraId="5D4A99E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reak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200419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EE1EB1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C03CC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8C96F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atements(SyntaxTreeNode node)</w:t>
      </w:r>
    </w:p>
    <w:p w14:paraId="52BB8E1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04688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var child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ode.Children)</w:t>
      </w:r>
    </w:p>
    <w:p w14:paraId="2D00E3D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6326C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Statement(child);</w:t>
      </w:r>
    </w:p>
    <w:p w14:paraId="2773A3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A53063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E223A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233EE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nkedList&lt;RPNToken&gt; Analyze(TablesCollection tables, SyntaxTreeNode root)</w:t>
      </w:r>
    </w:p>
    <w:p w14:paraId="1D42311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F620A7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Rpn =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ranslator(tables);</w:t>
      </w:r>
    </w:p>
    <w:p w14:paraId="3F3735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syntaxAnalyzerRpn.Statements(root);</w:t>
      </w:r>
    </w:p>
    <w:p w14:paraId="44053A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Rpn.result;</w:t>
      </w:r>
    </w:p>
    <w:p w14:paraId="17B40E11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18C7113" w14:textId="77777777" w:rsidR="00027450" w:rsidRPr="00954A85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09B45901" w14:textId="55BB9C05" w:rsidR="00027450" w:rsidRPr="00954A85" w:rsidRDefault="00027450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954A8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122351F" w14:textId="77777777" w:rsidR="00996E49" w:rsidRDefault="00996E49" w:rsidP="00027450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7910E1" w14:textId="062694AC" w:rsidR="00027450" w:rsidRDefault="00027450" w:rsidP="00027450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RPNInterpretator.cs</w:t>
      </w:r>
    </w:p>
    <w:p w14:paraId="4C7C1390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1CAEC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ing Crundras.Common;</w:t>
      </w:r>
    </w:p>
    <w:p w14:paraId="40E8F94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ing Crundras.Common.Tables;</w:t>
      </w:r>
    </w:p>
    <w:p w14:paraId="44B02B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ing RPNTranslator;</w:t>
      </w:r>
    </w:p>
    <w:p w14:paraId="357640E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ing System;</w:t>
      </w:r>
    </w:p>
    <w:p w14:paraId="14A3F38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ing System.Collections.Generic;</w:t>
      </w:r>
    </w:p>
    <w:p w14:paraId="70C211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ing System.Collections.Immutable;</w:t>
      </w:r>
    </w:p>
    <w:p w14:paraId="6033BE8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C21DF7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space RPNInterpreter</w:t>
      </w:r>
    </w:p>
    <w:p w14:paraId="7A87CE6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706E36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public class RPNInterpreter</w:t>
      </w:r>
    </w:p>
    <w:p w14:paraId="6E4F662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770E97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public void Interpret(TablesCollection tables, LinkedList&lt;RPNToken&gt; tokens)</w:t>
      </w:r>
    </w:p>
    <w:p w14:paraId="05D004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84E2D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var stack = new Stack&lt;RPNToken&gt;();</w:t>
      </w:r>
    </w:p>
    <w:p w14:paraId="0A434D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var tokensArray = tokens.ToImmutableArray();</w:t>
      </w:r>
    </w:p>
    <w:p w14:paraId="52FD76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0C594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for (int i = 0; i &lt; tokensArray.Length; i++)</w:t>
      </w:r>
    </w:p>
    <w:p w14:paraId="16ECAB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08D053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RPNToken token = tokensArray[i];</w:t>
      </w:r>
    </w:p>
    <w:p w14:paraId="0D0E899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if (Token.IsIdentifierOrLiteral(token.LexemeCode)</w:t>
      </w:r>
    </w:p>
    <w:p w14:paraId="01C23C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|| Token.IsLabel(token.LexemeCode))</w:t>
      </w:r>
    </w:p>
    <w:p w14:paraId="13950D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8252A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stack.Push(token);</w:t>
      </w:r>
    </w:p>
    <w:p w14:paraId="24E95D0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7A20CF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else</w:t>
      </w:r>
    </w:p>
    <w:p w14:paraId="0ED72CA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FD8D7D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if (token.LexemeCode == LexemesTable.GetLexemeId("@"))</w:t>
      </w:r>
    </w:p>
    <w:p w14:paraId="6CDE00E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1BD603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Console.Write("Output: ");</w:t>
      </w:r>
    </w:p>
    <w:p w14:paraId="7C59AD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rpnToken = stack.Pop();</w:t>
      </w:r>
    </w:p>
    <w:p w14:paraId="176759D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rpnToken.Id.HasValue)</w:t>
      </w:r>
    </w:p>
    <w:p w14:paraId="72EDC7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26FFB74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3B282C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0F321DC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0ACED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dentifier(rpnToken.LexemeCode))</w:t>
      </w:r>
    </w:p>
    <w:p w14:paraId="551A66E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70EB1B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onsole.WriteLine(tables.IdentifiersTable[rpnToken.Id.Value].Value);</w:t>
      </w:r>
    </w:p>
    <w:p w14:paraId="0683B30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05776A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IntLiteral(rpnToken.LexemeCode))</w:t>
      </w:r>
    </w:p>
    <w:p w14:paraId="512E7C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7F78986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onsole.WriteLine(tables.IntLiteralsTable[rpnToken.Id.Value]);</w:t>
      </w:r>
    </w:p>
    <w:p w14:paraId="507A8B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083D9B3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FloatLiteral(rpnToken.LexemeCode))</w:t>
      </w:r>
    </w:p>
    <w:p w14:paraId="3E78CCA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B4FC83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onsole.WriteLine(tables.FloatLiteralsTable[rpnToken.Id.Value]);</w:t>
      </w:r>
    </w:p>
    <w:p w14:paraId="7EC0732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}</w:t>
      </w:r>
    </w:p>
    <w:p w14:paraId="380F114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35160CA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else if (token.LexemeCode == LexemesTable.GetLexemeId("$"))</w:t>
      </w:r>
    </w:p>
    <w:p w14:paraId="29F16B2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2DA82E8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Console.Write("Input: ");</w:t>
      </w:r>
    </w:p>
    <w:p w14:paraId="280EB5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identToken = stack.Pop();</w:t>
      </w:r>
    </w:p>
    <w:p w14:paraId="574F5D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identToken.Id.HasValue || !Token.IsIdentifier(identToken.LexemeCode))</w:t>
      </w:r>
    </w:p>
    <w:p w14:paraId="1AB3F63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04F90C7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616040C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4A2867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A0E1B9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inputLine = Console.ReadLine();</w:t>
      </w:r>
    </w:p>
    <w:p w14:paraId="7A46245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FECC9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FloatLiteral(tables.IdentifiersTable[identToken.Id.Value].Type)</w:t>
      </w:r>
    </w:p>
    <w:p w14:paraId="6A0CD0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&amp;&amp; !float.TryParse(inputLine, out _))</w:t>
      </w:r>
    </w:p>
    <w:p w14:paraId="08AAEBD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2025D59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6680F1A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7BC46D8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ntLiteral(tables.IdentifiersTable[identToken.Id.Value].Type)</w:t>
      </w:r>
    </w:p>
    <w:p w14:paraId="39AB0BF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&amp;&amp; !int.TryParse(inputLine, out _))</w:t>
      </w:r>
    </w:p>
    <w:p w14:paraId="71F7E66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4E4F53D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545119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654E99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tables.IdentifiersTable[identToken.Id.Value].Value = inputLine;</w:t>
      </w:r>
    </w:p>
    <w:p w14:paraId="4292D4D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stack.Push(identToken);</w:t>
      </w:r>
    </w:p>
    <w:p w14:paraId="15FD48A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30D8054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else if (token.LexemeCode == LexemesTable.GetLexemeId("goto"))</w:t>
      </w:r>
    </w:p>
    <w:p w14:paraId="6A4E745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ED3074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labelToken = stack.Pop();</w:t>
      </w:r>
    </w:p>
    <w:p w14:paraId="60C9F89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labelToken.Id.HasValue || !Token.IsLabel(labelToken.LexemeCode))</w:t>
      </w:r>
    </w:p>
    <w:p w14:paraId="3F51B6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CC4051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$"Expected label but got '{LexemesTable.GetLexemeName(labelToken.LexemeCode)}'");</w:t>
      </w:r>
    </w:p>
    <w:p w14:paraId="4703668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6880D42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156F1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 = (int)tables.LabelsTable[labelToken.Id.Value].Position;</w:t>
      </w:r>
    </w:p>
    <w:p w14:paraId="6F830F3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1EC34E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else if (token.LexemeCode == LexemesTable.GetLexemeId("if"))</w:t>
      </w:r>
    </w:p>
    <w:p w14:paraId="2DB686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4E51696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valueToken = stack.Pop();</w:t>
      </w:r>
    </w:p>
    <w:p w14:paraId="244697E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valueToken.Id.HasValue ||</w:t>
      </w:r>
    </w:p>
    <w:p w14:paraId="433D29F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(!Token.IsLiteral(valueToken.LexemeCode) &amp;&amp; !Token.IsIdentifier(valueToken.LexemeCode)))</w:t>
      </w:r>
    </w:p>
    <w:p w14:paraId="1C7FCE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6E1E584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$"Expected literal or identifier but got '{LexemesTable.GetLexemeName(valueToken.LexemeCode)}'");</w:t>
      </w:r>
    </w:p>
    <w:p w14:paraId="1D2D763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741D989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E72B2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labelToken = stack.Pop();</w:t>
      </w:r>
    </w:p>
    <w:p w14:paraId="0126036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labelToken.Id.HasValue || !Token.IsLabel(labelToken.LexemeCode))</w:t>
      </w:r>
    </w:p>
    <w:p w14:paraId="2A5E50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7F50966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$"Expected label but got '{LexemesTable.GetLexemeName(labelToken.LexemeCode)}'");</w:t>
      </w:r>
    </w:p>
    <w:p w14:paraId="51A6151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6B84E42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431BE9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bool value = false;</w:t>
      </w:r>
    </w:p>
    <w:p w14:paraId="63690A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if (Token.IsIntLiteral(valueToken.LexemeCode))</w:t>
      </w:r>
    </w:p>
    <w:p w14:paraId="4FD449A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E19C68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lue = tables.IntLiteralsTable[valueToken.Id.Value] == 0;</w:t>
      </w:r>
    </w:p>
    <w:p w14:paraId="5DE1505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7D37D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FloatLiteral(valueToken.LexemeCode))</w:t>
      </w:r>
    </w:p>
    <w:p w14:paraId="7793F8D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02BF46D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lue = Math.Abs(tables.FloatLiteralsTable[valueToken.Id.Value]) &lt; double.Epsilon;</w:t>
      </w:r>
    </w:p>
    <w:p w14:paraId="7F0CCE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96CAA0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Identifier(valueToken.LexemeCode))</w:t>
      </w:r>
    </w:p>
    <w:p w14:paraId="48C4C13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F35248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lue = Math.Abs(double.Parse(tables.IdentifiersTable[valueToken.Id.Value].Value)) &lt; double.Epsilon;</w:t>
      </w:r>
    </w:p>
    <w:p w14:paraId="74C86A0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7984D7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</w:t>
      </w:r>
    </w:p>
    <w:p w14:paraId="38E157B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7EE5D1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???");</w:t>
      </w:r>
    </w:p>
    <w:p w14:paraId="4E755C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0772EF3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F50BC5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value)</w:t>
      </w:r>
    </w:p>
    <w:p w14:paraId="375562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61AB7C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i = (int)tables.LabelsTable[labelToken.Id.Value].Position;</w:t>
      </w:r>
    </w:p>
    <w:p w14:paraId="0AC2D8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6FFDBD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74694FD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else if (token.Name == "NEG")</w:t>
      </w:r>
    </w:p>
    <w:p w14:paraId="072846C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2F2FA37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rpnToken = stack.Pop();</w:t>
      </w:r>
    </w:p>
    <w:p w14:paraId="519E28E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rpnToken.Id.HasValue)</w:t>
      </w:r>
    </w:p>
    <w:p w14:paraId="3B92F8C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05E0D1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0328B9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C7322A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0640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dentifier(rpnToken.LexemeCode))</w:t>
      </w:r>
    </w:p>
    <w:p w14:paraId="22F4F1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29CE7C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r value = tables.IdentifiersTable[rpnToken.Id.Value].Value;</w:t>
      </w:r>
    </w:p>
    <w:p w14:paraId="7187F28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if (value.StartsWith('-'))</w:t>
      </w:r>
    </w:p>
    <w:p w14:paraId="0770273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14:paraId="749C704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value.TrimStart('-');</w:t>
      </w:r>
    </w:p>
    <w:p w14:paraId="308BEF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14:paraId="036ABC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else value = '-' + value;</w:t>
      </w:r>
    </w:p>
    <w:p w14:paraId="30E13FE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C5E57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ables.IdentifiersTable[rpnToken.Id.Value].Value = value;</w:t>
      </w:r>
    </w:p>
    <w:p w14:paraId="5A46A25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62CDFCB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IntLiteral(rpnToken.LexemeCode))</w:t>
      </w:r>
    </w:p>
    <w:p w14:paraId="13655C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2A2969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r value = -tables.IntLiteralsTable[rpnToken.Id.Value];</w:t>
      </w:r>
    </w:p>
    <w:p w14:paraId="227835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rpnToken.Id = tables.IntLiteralsTable.GetId(value);</w:t>
      </w:r>
    </w:p>
    <w:p w14:paraId="78A20D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7BF4DC2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FloatLiteral(rpnToken.LexemeCode))</w:t>
      </w:r>
    </w:p>
    <w:p w14:paraId="7BAF9B4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AE44F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r value = -tables.FloatLiteralsTable[rpnToken.Id.Value];</w:t>
      </w:r>
    </w:p>
    <w:p w14:paraId="43C50CD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rpnToken.Id = tables.FloatLiteralsTable.GetId(value);</w:t>
      </w:r>
    </w:p>
    <w:p w14:paraId="798A18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1E461A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823C4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stack.Push(rpnToken);</w:t>
      </w:r>
    </w:p>
    <w:p w14:paraId="2C4F1AA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71BE4E9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else if (token.Name == "=")</w:t>
      </w:r>
    </w:p>
    <w:p w14:paraId="2CDA9D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9DDCC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identToken = stack.Pop();</w:t>
      </w:r>
    </w:p>
    <w:p w14:paraId="2D05DD5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Token.IsIdentifier(identToken.LexemeCode))</w:t>
      </w:r>
    </w:p>
    <w:p w14:paraId="55090D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5754D8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 throw new Exception("");</w:t>
      </w:r>
    </w:p>
    <w:p w14:paraId="6D075DA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EA075E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identToken.Id.HasValue)</w:t>
      </w:r>
    </w:p>
    <w:p w14:paraId="7CD72B2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659F5F0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2E0D135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6ACBA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B84CA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type = tables.IdentifiersTable[identToken.Id.Value].Type;</w:t>
      </w:r>
    </w:p>
    <w:p w14:paraId="605331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ype == 0)</w:t>
      </w:r>
    </w:p>
    <w:p w14:paraId="72A7FA1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132742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$"Undefined variable: '{tables.IdentifiersTable[identToken.Id.Value].Name}'.");</w:t>
      </w:r>
    </w:p>
    <w:p w14:paraId="779E41A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0D495C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26D0F1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valueToken = stack.Pop();</w:t>
      </w:r>
    </w:p>
    <w:p w14:paraId="3CE867E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AE6E98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string value;</w:t>
      </w:r>
    </w:p>
    <w:p w14:paraId="4798B28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ntLiteral(valueToken.LexemeCode))</w:t>
      </w:r>
    </w:p>
    <w:p w14:paraId="48050B5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04916BA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lue = tables.IntLiteralsTable[valueToken.Id.Value].ToString();</w:t>
      </w:r>
    </w:p>
    <w:p w14:paraId="59DB344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971E0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FloatLiteral(valueToken.LexemeCode))</w:t>
      </w:r>
    </w:p>
    <w:p w14:paraId="30B25B1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455D706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lue = tables.FloatLiteralsTable[valueToken.Id.Value].ToString();</w:t>
      </w:r>
    </w:p>
    <w:p w14:paraId="2CADDA3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49A203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Identifier(valueToken.LexemeCode))</w:t>
      </w:r>
    </w:p>
    <w:p w14:paraId="47D1BC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544AF5F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lue = tables.IdentifiersTable[valueToken.Id.Value].Value;</w:t>
      </w:r>
    </w:p>
    <w:p w14:paraId="5ACA10D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14F3FBD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</w:t>
      </w:r>
    </w:p>
    <w:p w14:paraId="6F113FB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03C757A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117A96C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6F74CD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4B10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tables.IdentifiersTable[identToken.Id.Value].Value = value;</w:t>
      </w:r>
    </w:p>
    <w:p w14:paraId="72B73EF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stack.Push(identToken);</w:t>
      </w:r>
    </w:p>
    <w:p w14:paraId="7AF6AC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6436E66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else if (stack.Count &gt;= 2)</w:t>
      </w:r>
    </w:p>
    <w:p w14:paraId="2930D01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0AC96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a = stack.Pop();</w:t>
      </w:r>
    </w:p>
    <w:p w14:paraId="082399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var b = stack.Pop();</w:t>
      </w:r>
    </w:p>
    <w:p w14:paraId="58CBB7C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A5601A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!a.Id.HasValue || !b.Id.HasValue)</w:t>
      </w:r>
    </w:p>
    <w:p w14:paraId="708AD5A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9348F3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1067E9F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7D872AD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582E42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double firstValue = 0;</w:t>
      </w:r>
    </w:p>
    <w:p w14:paraId="49777D9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double secondValue = 0;</w:t>
      </w:r>
    </w:p>
    <w:p w14:paraId="081ADA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uint firstType = 0;</w:t>
      </w:r>
    </w:p>
    <w:p w14:paraId="094BEAB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uint secondType = 0;</w:t>
      </w:r>
    </w:p>
    <w:p w14:paraId="407752E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CB54B0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dentifier(a.LexemeCode))</w:t>
      </w:r>
    </w:p>
    <w:p w14:paraId="120B375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5356AD2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r value = tables.IdentifiersTable[a.Id.Value].Value;</w:t>
      </w:r>
    </w:p>
    <w:p w14:paraId="3F3D222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if (string.IsNullOrWhiteSpace(value))</w:t>
      </w:r>
    </w:p>
    <w:p w14:paraId="2755325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14:paraId="0A787E6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throw new Exception($"Undefined variable: '{tables.IdentifiersTable[a.Id.Value].Name}'.");</w:t>
      </w:r>
    </w:p>
    <w:p w14:paraId="4B9636F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 }</w:t>
      </w:r>
    </w:p>
    <w:p w14:paraId="5CC7A4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firstValue = double.Parse(value);</w:t>
      </w:r>
    </w:p>
    <w:p w14:paraId="71EF7BB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firstType = tables.IdentifiersTable[a.Id.Value].Type;</w:t>
      </w:r>
    </w:p>
    <w:p w14:paraId="0B6B23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838334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IntLiteral(a.LexemeCode))</w:t>
      </w:r>
    </w:p>
    <w:p w14:paraId="0F14D1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2CACCB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firstValue = tables.IntLiteralsTable[a.Id.Value];</w:t>
      </w:r>
    </w:p>
    <w:p w14:paraId="7C016D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firstType = a.LexemeCode;</w:t>
      </w:r>
    </w:p>
    <w:p w14:paraId="5DD17C8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8A2D1C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FloatLiteral(a.LexemeCode))</w:t>
      </w:r>
    </w:p>
    <w:p w14:paraId="2955D85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5D596BC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firstValue = tables.FloatLiteralsTable[a.Id.Value];</w:t>
      </w:r>
    </w:p>
    <w:p w14:paraId="4A8899E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firstType = a.LexemeCode;</w:t>
      </w:r>
    </w:p>
    <w:p w14:paraId="7584AF8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7E4F610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64A3B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dentifier(b.LexemeCode))</w:t>
      </w:r>
    </w:p>
    <w:p w14:paraId="28D40EF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6A4EEB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var value = tables.IdentifiersTable[b.Id.Value].Value;</w:t>
      </w:r>
    </w:p>
    <w:p w14:paraId="70B5274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if (string.IsNullOrWhiteSpace(value))</w:t>
      </w:r>
    </w:p>
    <w:p w14:paraId="70B125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{</w:t>
      </w:r>
    </w:p>
    <w:p w14:paraId="570B282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throw new Exception($"Undefined variable: '{tables.IdentifiersTable[b.Id.Value].Name}'.");</w:t>
      </w:r>
    </w:p>
    <w:p w14:paraId="6210913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}</w:t>
      </w:r>
    </w:p>
    <w:p w14:paraId="30A019D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secondValue = double.Parse(value);</w:t>
      </w:r>
    </w:p>
    <w:p w14:paraId="090D0B2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secondType = tables.IdentifiersTable[b.Id.Value].Type;</w:t>
      </w:r>
    </w:p>
    <w:p w14:paraId="547299A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4B7DB9D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IntLiteral(b.LexemeCode))</w:t>
      </w:r>
    </w:p>
    <w:p w14:paraId="314F57F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4BEE063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secondValue = tables.IntLiteralsTable[b.Id.Value];</w:t>
      </w:r>
    </w:p>
    <w:p w14:paraId="0571D0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secondType = b.LexemeCode;</w:t>
      </w:r>
    </w:p>
    <w:p w14:paraId="7A47CC5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F77910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 if (Token.IsFloatLiteral(b.LexemeCode))</w:t>
      </w:r>
    </w:p>
    <w:p w14:paraId="1903AE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D5BB8A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secondValue = tables.FloatLiteralsTable[b.Id.Value];</w:t>
      </w:r>
    </w:p>
    <w:p w14:paraId="02C8D6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secondType = b.LexemeCode;</w:t>
      </w:r>
    </w:p>
    <w:p w14:paraId="6DDCF72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5101A77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783A34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firstType == 0 || secondType == 0)</w:t>
      </w:r>
    </w:p>
    <w:p w14:paraId="201CBD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09B012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throw new Exception("");</w:t>
      </w:r>
    </w:p>
    <w:p w14:paraId="42C5A8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33EDB0C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0A2F2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double resultValue = 0;</w:t>
      </w:r>
    </w:p>
    <w:p w14:paraId="46409A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switch (token.LexemeCode)</w:t>
      </w:r>
    </w:p>
    <w:p w14:paraId="377B2F0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0BC6DD6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17:  // +</w:t>
      </w:r>
    </w:p>
    <w:p w14:paraId="6728A06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+ firstValue;</w:t>
      </w:r>
    </w:p>
    <w:p w14:paraId="1C9F073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1BE44A0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18:  // -</w:t>
      </w:r>
    </w:p>
    <w:p w14:paraId="1FF8DD3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- firstValue;</w:t>
      </w:r>
    </w:p>
    <w:p w14:paraId="294B455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47AF39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19:  // *</w:t>
      </w:r>
    </w:p>
    <w:p w14:paraId="283ACD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* firstValue;</w:t>
      </w:r>
    </w:p>
    <w:p w14:paraId="72F9354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5D7E17B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0:  // **</w:t>
      </w:r>
    </w:p>
    <w:p w14:paraId="4960E4C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Math.Pow(secondValue, firstValue);</w:t>
      </w:r>
    </w:p>
    <w:p w14:paraId="2534A41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6F8705D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1:  // /</w:t>
      </w:r>
    </w:p>
    <w:p w14:paraId="29F868B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/ firstValue;</w:t>
      </w:r>
    </w:p>
    <w:p w14:paraId="39D528B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4188BD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2:  // %</w:t>
      </w:r>
    </w:p>
    <w:p w14:paraId="35E2F4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                resultValue = secondValue % firstValue;</w:t>
      </w:r>
    </w:p>
    <w:p w14:paraId="5EC1A5E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46074B0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3:  // &lt;</w:t>
      </w:r>
    </w:p>
    <w:p w14:paraId="20D6A59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&lt; firstValue ? 1 : 0;</w:t>
      </w:r>
    </w:p>
    <w:p w14:paraId="659B34F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0E4CFB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4:  // &gt;</w:t>
      </w:r>
    </w:p>
    <w:p w14:paraId="3A62917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&gt; firstValue ? 1 : 0;</w:t>
      </w:r>
    </w:p>
    <w:p w14:paraId="7272B20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3525B5A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5:  // &lt;=</w:t>
      </w:r>
    </w:p>
    <w:p w14:paraId="02B6972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&lt;= firstValue ? 1 : 0;</w:t>
      </w:r>
    </w:p>
    <w:p w14:paraId="31D21BB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647F410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6:  // ==</w:t>
      </w:r>
    </w:p>
    <w:p w14:paraId="00EECE2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Math.Abs(firstValue - secondValue) &lt; double.Epsilon ? 1 : 0;</w:t>
      </w:r>
    </w:p>
    <w:p w14:paraId="6467D73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7EB7DD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7:  // &gt;=</w:t>
      </w:r>
    </w:p>
    <w:p w14:paraId="6EC1125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secondValue &gt;= firstValue ? 1 : 0;</w:t>
      </w:r>
    </w:p>
    <w:p w14:paraId="7FE9663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38048C9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case 28:  // !=</w:t>
      </w:r>
    </w:p>
    <w:p w14:paraId="2191CFD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resultValue = Math.Abs(firstValue - secondValue) &gt; double.Epsilon ? 1 : 0;</w:t>
      </w:r>
    </w:p>
    <w:p w14:paraId="71DEA51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break;</w:t>
      </w:r>
    </w:p>
    <w:p w14:paraId="05717D7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6DE6102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E0743B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uint resultType = Math.Max(firstType, secondType);</w:t>
      </w:r>
    </w:p>
    <w:p w14:paraId="67BCEA1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56D59CF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uint id;</w:t>
      </w:r>
    </w:p>
    <w:p w14:paraId="5F1B31C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if (Token.IsIntLiteral(resultType))</w:t>
      </w:r>
    </w:p>
    <w:p w14:paraId="3151F93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30D1620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id = tables.IntLiteralsTable.GetId((int)resultValue);</w:t>
      </w:r>
    </w:p>
    <w:p w14:paraId="6BA9A9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66E093C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else</w:t>
      </w:r>
    </w:p>
    <w:p w14:paraId="5092A32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2489987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id = tables.FloatLiteralsTable.GetId((float)resultValue);</w:t>
      </w:r>
    </w:p>
    <w:p w14:paraId="4DAAAE6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27F250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6198EA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stack.Push(new RPNToken(resultType, id));</w:t>
      </w:r>
    </w:p>
    <w:p w14:paraId="6D82F5A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54172F6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883837A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857A41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53F6FE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2500498C" w14:textId="0DB4F7CB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5B3D42A" w14:textId="31612618" w:rsidR="00027450" w:rsidRDefault="00027450" w:rsidP="004A7DBC">
      <w:pPr>
        <w:rPr>
          <w:rFonts w:ascii="Consolas" w:eastAsiaTheme="minorHAnsi" w:hAnsi="Consolas"/>
          <w:lang w:val="en-US"/>
        </w:rPr>
      </w:pPr>
    </w:p>
    <w:p w14:paraId="76FF3F35" w14:textId="7BAA021A" w:rsidR="00027450" w:rsidRDefault="00027450" w:rsidP="004A7DBC">
      <w:pPr>
        <w:rPr>
          <w:rFonts w:ascii="Consolas" w:eastAsiaTheme="minorHAnsi" w:hAnsi="Consolas"/>
          <w:lang w:val="en-US"/>
        </w:rPr>
      </w:pPr>
      <w:r>
        <w:rPr>
          <w:rFonts w:ascii="Consolas" w:eastAsiaTheme="minorHAnsi" w:hAnsi="Consolas"/>
          <w:lang w:val="en-US"/>
        </w:rPr>
        <w:t>Program.cs</w:t>
      </w:r>
    </w:p>
    <w:p w14:paraId="441F9B60" w14:textId="3F3452A0" w:rsidR="00027450" w:rsidRDefault="00027450" w:rsidP="004A7DBC">
      <w:pPr>
        <w:rPr>
          <w:rFonts w:ascii="Consolas" w:eastAsiaTheme="minorHAnsi" w:hAnsi="Consolas"/>
          <w:lang w:val="en-US"/>
        </w:rPr>
      </w:pPr>
    </w:p>
    <w:p w14:paraId="4025DA1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rundras.LexicalAnalyzer;</w:t>
      </w:r>
    </w:p>
    <w:p w14:paraId="072CB67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AnalyzerPDA;</w:t>
      </w:r>
    </w:p>
    <w:p w14:paraId="5960D4B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72CD300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stem.IO;</w:t>
      </w:r>
    </w:p>
    <w:p w14:paraId="44B80AD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38541B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Interpreter</w:t>
      </w:r>
    </w:p>
    <w:p w14:paraId="0A36A7E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DD4190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gram</w:t>
      </w:r>
    </w:p>
    <w:p w14:paraId="7CD08EF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14:paraId="68094B6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] args)</w:t>
      </w:r>
    </w:p>
    <w:p w14:paraId="479EBF1B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0163EF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args.Length != 1)</w:t>
      </w:r>
    </w:p>
    <w:p w14:paraId="607B0AA8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B54C95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onsole.WriteLine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rundras.exe %filename%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EBBEC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A73E1B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AA647A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816969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!File.Exists(args[0]))</w:t>
      </w:r>
    </w:p>
    <w:p w14:paraId="459B49E3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16E640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onsole.WriteLine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$"File 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args[0]}</w:t>
      </w:r>
      <w:r w:rsidRPr="00027450">
        <w:rPr>
          <w:rFonts w:ascii="Consolas" w:eastAsiaTheme="minorHAnsi" w:hAnsi="Consolas" w:cs="Consolas"/>
          <w:color w:val="FF007F"/>
          <w:sz w:val="19"/>
          <w:szCs w:val="19"/>
          <w:lang w:val="en-US"/>
        </w:rPr>
        <w:t>\"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doesn't seem to exist.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30137B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0C33E0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D2F3E2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8702D11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ry</w:t>
      </w:r>
    </w:p>
    <w:p w14:paraId="127DC95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A27C46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ables = LexicalAnalyzer.AnalyzeFile(args[0]);</w:t>
      </w:r>
    </w:p>
    <w:p w14:paraId="3A868FED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74C52BC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yntaxTree = SyntaxAnalyzer.Analyze(tables);</w:t>
      </w:r>
    </w:p>
    <w:p w14:paraId="260ED5C2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Tokens = RPNTranslator.RPNTranslator.Analyze(tables, syntaxTree);</w:t>
      </w:r>
    </w:p>
    <w:p w14:paraId="222B36B0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EDDD527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onsole.WriteLine(</w:t>
      </w:r>
      <w:r w:rsidRPr="00027450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terpreting:"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F47237E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PNInterpreter().Interpret(tables, rpnTokens);</w:t>
      </w:r>
    </w:p>
    <w:p w14:paraId="77296905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AAED34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27450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atch</w:t>
      </w: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Exception e)</w:t>
      </w:r>
    </w:p>
    <w:p w14:paraId="6FEB8149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8CBC674" w14:textId="77777777" w:rsidR="00027450" w:rsidRP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Console.WriteLine(e.Message);</w:t>
      </w:r>
    </w:p>
    <w:p w14:paraId="7C893092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27450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14:paraId="3619487A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</w:p>
    <w:p w14:paraId="02FE387B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           Console.ReadKey();</w:t>
      </w:r>
    </w:p>
    <w:p w14:paraId="6DC97716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       }</w:t>
      </w:r>
    </w:p>
    <w:p w14:paraId="64EA6DDF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   }</w:t>
      </w:r>
    </w:p>
    <w:p w14:paraId="1085DD8E" w14:textId="77777777" w:rsidR="00027450" w:rsidRDefault="00027450" w:rsidP="00027450">
      <w:pPr>
        <w:overflowPunct/>
        <w:textAlignment w:val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14:paraId="5552A65B" w14:textId="77777777" w:rsidR="00027450" w:rsidRPr="004A7DBC" w:rsidRDefault="00027450" w:rsidP="004A7DBC">
      <w:pPr>
        <w:rPr>
          <w:rFonts w:ascii="Consolas" w:eastAsiaTheme="minorHAnsi" w:hAnsi="Consolas"/>
          <w:lang w:val="en-US"/>
        </w:rPr>
      </w:pPr>
    </w:p>
    <w:sectPr w:rsidR="00027450" w:rsidRPr="004A7DBC" w:rsidSect="00AF1B16">
      <w:footerReference w:type="default" r:id="rId24"/>
      <w:pgSz w:w="11906" w:h="16838"/>
      <w:pgMar w:top="1134" w:right="851" w:bottom="1134" w:left="1701" w:header="709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118221" w14:textId="77777777" w:rsidR="00352E6B" w:rsidRDefault="00352E6B" w:rsidP="00E84C18">
      <w:r>
        <w:separator/>
      </w:r>
    </w:p>
  </w:endnote>
  <w:endnote w:type="continuationSeparator" w:id="0">
    <w:p w14:paraId="763CA1AE" w14:textId="77777777" w:rsidR="00352E6B" w:rsidRDefault="00352E6B" w:rsidP="00E84C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06040864"/>
      <w:docPartObj>
        <w:docPartGallery w:val="Page Numbers (Bottom of Page)"/>
        <w:docPartUnique/>
      </w:docPartObj>
    </w:sdtPr>
    <w:sdtContent>
      <w:p w14:paraId="0A0B3F9B" w14:textId="3CEC72B9" w:rsidR="00C40189" w:rsidRDefault="00C4018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70B52" w:rsidRPr="00070B52">
          <w:rPr>
            <w:noProof/>
            <w:lang w:val="ru-RU"/>
          </w:rPr>
          <w:t>22</w:t>
        </w:r>
        <w:r>
          <w:fldChar w:fldCharType="end"/>
        </w:r>
      </w:p>
    </w:sdtContent>
  </w:sdt>
  <w:p w14:paraId="0B070528" w14:textId="77777777" w:rsidR="00C40189" w:rsidRDefault="00C40189">
    <w:pPr>
      <w:pStyle w:val="a6"/>
    </w:pPr>
  </w:p>
  <w:p w14:paraId="3E79AB8C" w14:textId="77777777" w:rsidR="00C40189" w:rsidRDefault="00C40189"/>
  <w:p w14:paraId="756B7C68" w14:textId="77777777" w:rsidR="00C40189" w:rsidRDefault="00C40189"/>
  <w:p w14:paraId="40F45AC3" w14:textId="77777777" w:rsidR="00C40189" w:rsidRDefault="00C40189"/>
  <w:p w14:paraId="50798851" w14:textId="77777777" w:rsidR="00C40189" w:rsidRDefault="00C4018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B858D0" w14:textId="77777777" w:rsidR="00352E6B" w:rsidRDefault="00352E6B" w:rsidP="00E84C18">
      <w:r>
        <w:separator/>
      </w:r>
    </w:p>
  </w:footnote>
  <w:footnote w:type="continuationSeparator" w:id="0">
    <w:p w14:paraId="6B4A8A9B" w14:textId="77777777" w:rsidR="00352E6B" w:rsidRDefault="00352E6B" w:rsidP="00E84C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23F33"/>
    <w:multiLevelType w:val="hybridMultilevel"/>
    <w:tmpl w:val="F94EDC20"/>
    <w:lvl w:ilvl="0" w:tplc="517204A2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3A0B63"/>
    <w:multiLevelType w:val="hybridMultilevel"/>
    <w:tmpl w:val="89CA8D98"/>
    <w:lvl w:ilvl="0" w:tplc="CB66BB26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CEE4B30"/>
    <w:multiLevelType w:val="multilevel"/>
    <w:tmpl w:val="740A1CA8"/>
    <w:lvl w:ilvl="0">
      <w:start w:val="1"/>
      <w:numFmt w:val="decimal"/>
      <w:lvlText w:val="%1."/>
      <w:lvlJc w:val="left"/>
      <w:pPr>
        <w:ind w:left="1489" w:hanging="78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E2F41A5"/>
    <w:multiLevelType w:val="hybridMultilevel"/>
    <w:tmpl w:val="580061A0"/>
    <w:lvl w:ilvl="0" w:tplc="974A72F8">
      <w:start w:val="1"/>
      <w:numFmt w:val="decimal"/>
      <w:lvlText w:val="%1."/>
      <w:lvlJc w:val="left"/>
      <w:pPr>
        <w:ind w:left="585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A269076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F121228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06A4988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690251E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74CC152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6AE33CE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B826206A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526FF8C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12753A24"/>
    <w:multiLevelType w:val="hybridMultilevel"/>
    <w:tmpl w:val="939C50F6"/>
    <w:lvl w:ilvl="0" w:tplc="4ADA0386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2BE31BF"/>
    <w:multiLevelType w:val="hybridMultilevel"/>
    <w:tmpl w:val="467436F6"/>
    <w:lvl w:ilvl="0" w:tplc="CBFADBE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4F4083"/>
    <w:multiLevelType w:val="hybridMultilevel"/>
    <w:tmpl w:val="B3FECB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4D5C43"/>
    <w:multiLevelType w:val="multilevel"/>
    <w:tmpl w:val="AB84735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3A2279C"/>
    <w:multiLevelType w:val="hybridMultilevel"/>
    <w:tmpl w:val="A708927E"/>
    <w:lvl w:ilvl="0" w:tplc="C4E643FA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6CE7139"/>
    <w:multiLevelType w:val="hybridMultilevel"/>
    <w:tmpl w:val="DADCD2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DB496A"/>
    <w:multiLevelType w:val="hybridMultilevel"/>
    <w:tmpl w:val="F650F0D8"/>
    <w:lvl w:ilvl="0" w:tplc="17F44F9E">
      <w:start w:val="1"/>
      <w:numFmt w:val="decimal"/>
      <w:lvlText w:val="%1."/>
      <w:lvlJc w:val="left"/>
      <w:pPr>
        <w:ind w:left="585"/>
      </w:pPr>
      <w:rPr>
        <w:rFonts w:ascii="Times New Roman" w:eastAsia="Calibri" w:hAnsi="Times New Roman" w:cs="Times New Roman" w:hint="default"/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5226F082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55E0E8F4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C7E4BB0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0652EC8C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7332E3A6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E7CC043A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6B0E012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C6DA3DCE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32A532EC"/>
    <w:multiLevelType w:val="hybridMultilevel"/>
    <w:tmpl w:val="858E31C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3F9044F"/>
    <w:multiLevelType w:val="hybridMultilevel"/>
    <w:tmpl w:val="8C565FEC"/>
    <w:lvl w:ilvl="0" w:tplc="7A3E008A">
      <w:start w:val="1"/>
      <w:numFmt w:val="decimal"/>
      <w:lvlText w:val="%1."/>
      <w:lvlJc w:val="left"/>
      <w:pPr>
        <w:ind w:left="585"/>
      </w:pPr>
      <w:rPr>
        <w:rFonts w:ascii="Times New Roman" w:eastAsia="Calibri" w:hAnsi="Times New Roman" w:cs="Times New Roman" w:hint="default"/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39CC3AC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BB8AFCE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4C848E4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E06D064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48B01A30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AE2A63A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5044D82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6A13A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3AEA7142"/>
    <w:multiLevelType w:val="hybridMultilevel"/>
    <w:tmpl w:val="6D304F6E"/>
    <w:lvl w:ilvl="0" w:tplc="CB66BB26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FB550D9"/>
    <w:multiLevelType w:val="multilevel"/>
    <w:tmpl w:val="6736F926"/>
    <w:lvl w:ilvl="0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575" w:hanging="78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875" w:hanging="180"/>
      </w:pPr>
    </w:lvl>
    <w:lvl w:ilvl="3" w:tentative="1">
      <w:start w:val="1"/>
      <w:numFmt w:val="decimal"/>
      <w:lvlText w:val="%4."/>
      <w:lvlJc w:val="left"/>
      <w:pPr>
        <w:ind w:left="2595" w:hanging="360"/>
      </w:pPr>
    </w:lvl>
    <w:lvl w:ilvl="4" w:tentative="1">
      <w:start w:val="1"/>
      <w:numFmt w:val="lowerLetter"/>
      <w:lvlText w:val="%5."/>
      <w:lvlJc w:val="left"/>
      <w:pPr>
        <w:ind w:left="3315" w:hanging="360"/>
      </w:pPr>
    </w:lvl>
    <w:lvl w:ilvl="5" w:tentative="1">
      <w:start w:val="1"/>
      <w:numFmt w:val="lowerRoman"/>
      <w:lvlText w:val="%6."/>
      <w:lvlJc w:val="right"/>
      <w:pPr>
        <w:ind w:left="4035" w:hanging="180"/>
      </w:pPr>
    </w:lvl>
    <w:lvl w:ilvl="6" w:tentative="1">
      <w:start w:val="1"/>
      <w:numFmt w:val="decimal"/>
      <w:lvlText w:val="%7."/>
      <w:lvlJc w:val="left"/>
      <w:pPr>
        <w:ind w:left="4755" w:hanging="360"/>
      </w:pPr>
    </w:lvl>
    <w:lvl w:ilvl="7" w:tentative="1">
      <w:start w:val="1"/>
      <w:numFmt w:val="lowerLetter"/>
      <w:lvlText w:val="%8."/>
      <w:lvlJc w:val="left"/>
      <w:pPr>
        <w:ind w:left="5475" w:hanging="360"/>
      </w:pPr>
    </w:lvl>
    <w:lvl w:ilvl="8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5" w15:restartNumberingAfterBreak="0">
    <w:nsid w:val="4124460A"/>
    <w:multiLevelType w:val="hybridMultilevel"/>
    <w:tmpl w:val="47E805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BE3BEA"/>
    <w:multiLevelType w:val="hybridMultilevel"/>
    <w:tmpl w:val="746CB2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71F217A"/>
    <w:multiLevelType w:val="hybridMultilevel"/>
    <w:tmpl w:val="6E38D9AA"/>
    <w:lvl w:ilvl="0" w:tplc="EA8A49C2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7AC5B96"/>
    <w:multiLevelType w:val="hybridMultilevel"/>
    <w:tmpl w:val="875403BA"/>
    <w:lvl w:ilvl="0" w:tplc="322AED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B1240DB"/>
    <w:multiLevelType w:val="multilevel"/>
    <w:tmpl w:val="AC3C0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9DA4827"/>
    <w:multiLevelType w:val="multilevel"/>
    <w:tmpl w:val="6E04F14E"/>
    <w:lvl w:ilvl="0">
      <w:start w:val="1"/>
      <w:numFmt w:val="decimal"/>
      <w:lvlText w:val="%1."/>
      <w:lvlJc w:val="left"/>
      <w:pPr>
        <w:ind w:left="585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1">
      <w:start w:val="1"/>
      <w:numFmt w:val="lowerLetter"/>
      <w:lvlText w:val="%2"/>
      <w:lvlJc w:val="left"/>
      <w:pPr>
        <w:ind w:left="136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2">
      <w:start w:val="1"/>
      <w:numFmt w:val="lowerRoman"/>
      <w:lvlText w:val="%3"/>
      <w:lvlJc w:val="left"/>
      <w:pPr>
        <w:ind w:left="208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3">
      <w:start w:val="1"/>
      <w:numFmt w:val="decimal"/>
      <w:lvlText w:val="%4"/>
      <w:lvlJc w:val="left"/>
      <w:pPr>
        <w:ind w:left="280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4">
      <w:start w:val="1"/>
      <w:numFmt w:val="lowerLetter"/>
      <w:lvlText w:val="%5"/>
      <w:lvlJc w:val="left"/>
      <w:pPr>
        <w:ind w:left="352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5">
      <w:start w:val="1"/>
      <w:numFmt w:val="lowerRoman"/>
      <w:lvlText w:val="%6"/>
      <w:lvlJc w:val="left"/>
      <w:pPr>
        <w:ind w:left="424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6">
      <w:start w:val="1"/>
      <w:numFmt w:val="decimal"/>
      <w:lvlText w:val="%7"/>
      <w:lvlJc w:val="left"/>
      <w:pPr>
        <w:ind w:left="496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7">
      <w:start w:val="1"/>
      <w:numFmt w:val="lowerLetter"/>
      <w:lvlText w:val="%8"/>
      <w:lvlJc w:val="left"/>
      <w:pPr>
        <w:ind w:left="568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  <w:lvl w:ilvl="8">
      <w:start w:val="1"/>
      <w:numFmt w:val="lowerRoman"/>
      <w:lvlText w:val="%9"/>
      <w:lvlJc w:val="left"/>
      <w:pPr>
        <w:ind w:left="6406" w:firstLine="0"/>
      </w:pPr>
      <w:rPr>
        <w:rFonts w:eastAsia="Calibri" w:cs="Calibri"/>
        <w:b w:val="0"/>
        <w:i w:val="0"/>
        <w:strike w:val="0"/>
        <w:dstrike w:val="0"/>
        <w:color w:val="000000"/>
        <w:position w:val="0"/>
        <w:sz w:val="24"/>
        <w:szCs w:val="24"/>
        <w:u w:val="none" w:color="000000"/>
        <w:effect w:val="none"/>
        <w:vertAlign w:val="baseline"/>
      </w:rPr>
    </w:lvl>
  </w:abstractNum>
  <w:abstractNum w:abstractNumId="21" w15:restartNumberingAfterBreak="0">
    <w:nsid w:val="5B5F11DA"/>
    <w:multiLevelType w:val="multilevel"/>
    <w:tmpl w:val="677A377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5C4335FF"/>
    <w:multiLevelType w:val="hybridMultilevel"/>
    <w:tmpl w:val="5A12DDC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5E716C7E"/>
    <w:multiLevelType w:val="hybridMultilevel"/>
    <w:tmpl w:val="9036D6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C11AD0"/>
    <w:multiLevelType w:val="hybridMultilevel"/>
    <w:tmpl w:val="86A2777E"/>
    <w:lvl w:ilvl="0" w:tplc="ABEE6B9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3043C1"/>
    <w:multiLevelType w:val="hybridMultilevel"/>
    <w:tmpl w:val="25F23CFE"/>
    <w:lvl w:ilvl="0" w:tplc="CB66BB26">
      <w:start w:val="1"/>
      <w:numFmt w:val="decimal"/>
      <w:lvlText w:val="%1."/>
      <w:lvlJc w:val="left"/>
      <w:pPr>
        <w:ind w:left="1778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693D26DD"/>
    <w:multiLevelType w:val="hybridMultilevel"/>
    <w:tmpl w:val="D9D66218"/>
    <w:lvl w:ilvl="0" w:tplc="C5F837D0">
      <w:start w:val="1"/>
      <w:numFmt w:val="decimal"/>
      <w:lvlText w:val="%1."/>
      <w:lvlJc w:val="left"/>
      <w:pPr>
        <w:ind w:left="286"/>
      </w:pPr>
      <w:rPr>
        <w:rFonts w:ascii="Times New Roman" w:eastAsia="Calibri" w:hAnsi="Times New Roman" w:cs="Times New Roman" w:hint="default"/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7E90F23E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F7A629CA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1BC86C0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08CF15A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60E175E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F2CB61A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2EC395C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6367E88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 w15:restartNumberingAfterBreak="0">
    <w:nsid w:val="69680899"/>
    <w:multiLevelType w:val="hybridMultilevel"/>
    <w:tmpl w:val="740A1CA8"/>
    <w:lvl w:ilvl="0" w:tplc="930235D4">
      <w:start w:val="1"/>
      <w:numFmt w:val="decimal"/>
      <w:lvlText w:val="%1."/>
      <w:lvlJc w:val="left"/>
      <w:pPr>
        <w:ind w:left="1489" w:hanging="7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716579E8"/>
    <w:multiLevelType w:val="multilevel"/>
    <w:tmpl w:val="677A377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b w:val="0"/>
        <w:i w:val="0"/>
        <w:strike w:val="0"/>
        <w:dstrike w:val="0"/>
        <w:color w:val="000000"/>
        <w:sz w:val="28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9" w15:restartNumberingAfterBreak="0">
    <w:nsid w:val="74AD6997"/>
    <w:multiLevelType w:val="multilevel"/>
    <w:tmpl w:val="8506AB18"/>
    <w:lvl w:ilvl="0">
      <w:start w:val="1"/>
      <w:numFmt w:val="decimal"/>
      <w:lvlText w:val="%1"/>
      <w:lvlJc w:val="left"/>
      <w:pPr>
        <w:ind w:left="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34"/>
        <w:szCs w:val="34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"/>
      <w:lvlJc w:val="left"/>
      <w:pPr>
        <w:ind w:left="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9"/>
        <w:szCs w:val="29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Text w:val="%1.%2.%3"/>
      <w:lvlJc w:val="left"/>
      <w:pPr>
        <w:ind w:left="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."/>
      <w:lvlJc w:val="left"/>
      <w:pPr>
        <w:ind w:left="1080"/>
      </w:pPr>
      <w:rPr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0" w15:restartNumberingAfterBreak="0">
    <w:nsid w:val="74FC3184"/>
    <w:multiLevelType w:val="hybridMultilevel"/>
    <w:tmpl w:val="4A50393A"/>
    <w:lvl w:ilvl="0" w:tplc="28082E2A">
      <w:start w:val="1"/>
      <w:numFmt w:val="decimal"/>
      <w:lvlText w:val="%1."/>
      <w:lvlJc w:val="left"/>
      <w:pPr>
        <w:ind w:left="1414" w:hanging="705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7617180F"/>
    <w:multiLevelType w:val="hybridMultilevel"/>
    <w:tmpl w:val="36188080"/>
    <w:lvl w:ilvl="0" w:tplc="4C50F55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E85B20"/>
    <w:multiLevelType w:val="hybridMultilevel"/>
    <w:tmpl w:val="F24624B2"/>
    <w:lvl w:ilvl="0" w:tplc="030AFD16">
      <w:start w:val="1"/>
      <w:numFmt w:val="decimal"/>
      <w:lvlText w:val="%1."/>
      <w:lvlJc w:val="left"/>
      <w:pPr>
        <w:ind w:left="10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6" w:hanging="360"/>
      </w:pPr>
    </w:lvl>
    <w:lvl w:ilvl="2" w:tplc="0419001B" w:tentative="1">
      <w:start w:val="1"/>
      <w:numFmt w:val="lowerRoman"/>
      <w:lvlText w:val="%3."/>
      <w:lvlJc w:val="right"/>
      <w:pPr>
        <w:ind w:left="2446" w:hanging="180"/>
      </w:pPr>
    </w:lvl>
    <w:lvl w:ilvl="3" w:tplc="0419000F" w:tentative="1">
      <w:start w:val="1"/>
      <w:numFmt w:val="decimal"/>
      <w:lvlText w:val="%4."/>
      <w:lvlJc w:val="left"/>
      <w:pPr>
        <w:ind w:left="3166" w:hanging="360"/>
      </w:pPr>
    </w:lvl>
    <w:lvl w:ilvl="4" w:tplc="04190019" w:tentative="1">
      <w:start w:val="1"/>
      <w:numFmt w:val="lowerLetter"/>
      <w:lvlText w:val="%5."/>
      <w:lvlJc w:val="left"/>
      <w:pPr>
        <w:ind w:left="3886" w:hanging="360"/>
      </w:pPr>
    </w:lvl>
    <w:lvl w:ilvl="5" w:tplc="0419001B" w:tentative="1">
      <w:start w:val="1"/>
      <w:numFmt w:val="lowerRoman"/>
      <w:lvlText w:val="%6."/>
      <w:lvlJc w:val="right"/>
      <w:pPr>
        <w:ind w:left="4606" w:hanging="180"/>
      </w:pPr>
    </w:lvl>
    <w:lvl w:ilvl="6" w:tplc="0419000F" w:tentative="1">
      <w:start w:val="1"/>
      <w:numFmt w:val="decimal"/>
      <w:lvlText w:val="%7."/>
      <w:lvlJc w:val="left"/>
      <w:pPr>
        <w:ind w:left="5326" w:hanging="360"/>
      </w:pPr>
    </w:lvl>
    <w:lvl w:ilvl="7" w:tplc="04190019" w:tentative="1">
      <w:start w:val="1"/>
      <w:numFmt w:val="lowerLetter"/>
      <w:lvlText w:val="%8."/>
      <w:lvlJc w:val="left"/>
      <w:pPr>
        <w:ind w:left="6046" w:hanging="360"/>
      </w:pPr>
    </w:lvl>
    <w:lvl w:ilvl="8" w:tplc="0419001B" w:tentative="1">
      <w:start w:val="1"/>
      <w:numFmt w:val="lowerRoman"/>
      <w:lvlText w:val="%9."/>
      <w:lvlJc w:val="right"/>
      <w:pPr>
        <w:ind w:left="6766" w:hanging="180"/>
      </w:pPr>
    </w:lvl>
  </w:abstractNum>
  <w:abstractNum w:abstractNumId="33" w15:restartNumberingAfterBreak="0">
    <w:nsid w:val="7CBD250C"/>
    <w:multiLevelType w:val="hybridMultilevel"/>
    <w:tmpl w:val="037E568A"/>
    <w:lvl w:ilvl="0" w:tplc="5D086B8C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549E8C08">
      <w:start w:val="1"/>
      <w:numFmt w:val="decimal"/>
      <w:lvlText w:val="%2."/>
      <w:lvlJc w:val="left"/>
      <w:pPr>
        <w:ind w:left="1575" w:hanging="780"/>
      </w:pPr>
      <w:rPr>
        <w:rFonts w:ascii="Times New Roman" w:hAnsi="Times New Roman" w:cs="Times New Roman" w:hint="default"/>
        <w:sz w:val="28"/>
      </w:r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num w:numId="1">
    <w:abstractNumId w:val="7"/>
  </w:num>
  <w:num w:numId="2">
    <w:abstractNumId w:val="23"/>
  </w:num>
  <w:num w:numId="3">
    <w:abstractNumId w:val="7"/>
    <w:lvlOverride w:ilvl="0">
      <w:startOverride w:val="1"/>
    </w:lvlOverride>
  </w:num>
  <w:num w:numId="4">
    <w:abstractNumId w:val="22"/>
  </w:num>
  <w:num w:numId="5">
    <w:abstractNumId w:val="30"/>
  </w:num>
  <w:num w:numId="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6"/>
  </w:num>
  <w:num w:numId="8">
    <w:abstractNumId w:val="1"/>
  </w:num>
  <w:num w:numId="9">
    <w:abstractNumId w:val="25"/>
  </w:num>
  <w:num w:numId="10">
    <w:abstractNumId w:val="24"/>
  </w:num>
  <w:num w:numId="11">
    <w:abstractNumId w:val="13"/>
  </w:num>
  <w:num w:numId="12">
    <w:abstractNumId w:val="17"/>
  </w:num>
  <w:num w:numId="13">
    <w:abstractNumId w:val="11"/>
  </w:num>
  <w:num w:numId="14">
    <w:abstractNumId w:val="4"/>
  </w:num>
  <w:num w:numId="15">
    <w:abstractNumId w:val="8"/>
  </w:num>
  <w:num w:numId="16">
    <w:abstractNumId w:val="33"/>
  </w:num>
  <w:num w:numId="17">
    <w:abstractNumId w:val="15"/>
  </w:num>
  <w:num w:numId="18">
    <w:abstractNumId w:val="3"/>
  </w:num>
  <w:num w:numId="19">
    <w:abstractNumId w:val="10"/>
  </w:num>
  <w:num w:numId="20">
    <w:abstractNumId w:val="12"/>
  </w:num>
  <w:num w:numId="21">
    <w:abstractNumId w:val="26"/>
  </w:num>
  <w:num w:numId="22">
    <w:abstractNumId w:val="21"/>
  </w:num>
  <w:num w:numId="23">
    <w:abstractNumId w:val="29"/>
  </w:num>
  <w:num w:numId="24">
    <w:abstractNumId w:val="27"/>
  </w:num>
  <w:num w:numId="25">
    <w:abstractNumId w:val="2"/>
  </w:num>
  <w:num w:numId="26">
    <w:abstractNumId w:val="14"/>
  </w:num>
  <w:num w:numId="27">
    <w:abstractNumId w:val="19"/>
  </w:num>
  <w:num w:numId="28">
    <w:abstractNumId w:val="31"/>
  </w:num>
  <w:num w:numId="29">
    <w:abstractNumId w:val="0"/>
  </w:num>
  <w:num w:numId="30">
    <w:abstractNumId w:val="32"/>
  </w:num>
  <w:num w:numId="31">
    <w:abstractNumId w:val="5"/>
  </w:num>
  <w:num w:numId="32">
    <w:abstractNumId w:val="28"/>
  </w:num>
  <w:num w:numId="33">
    <w:abstractNumId w:val="6"/>
  </w:num>
  <w:num w:numId="34">
    <w:abstractNumId w:val="9"/>
  </w:num>
  <w:num w:numId="3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6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16E6"/>
    <w:rsid w:val="00012043"/>
    <w:rsid w:val="00027450"/>
    <w:rsid w:val="000473DD"/>
    <w:rsid w:val="00052B97"/>
    <w:rsid w:val="00070B52"/>
    <w:rsid w:val="00072A61"/>
    <w:rsid w:val="00075520"/>
    <w:rsid w:val="00095556"/>
    <w:rsid w:val="000A501E"/>
    <w:rsid w:val="000B48D1"/>
    <w:rsid w:val="000D50DD"/>
    <w:rsid w:val="00104DD0"/>
    <w:rsid w:val="00106FB1"/>
    <w:rsid w:val="001118A3"/>
    <w:rsid w:val="00124BC9"/>
    <w:rsid w:val="001339DC"/>
    <w:rsid w:val="0014077C"/>
    <w:rsid w:val="00155003"/>
    <w:rsid w:val="00157CFC"/>
    <w:rsid w:val="00165462"/>
    <w:rsid w:val="0017255C"/>
    <w:rsid w:val="001800F7"/>
    <w:rsid w:val="001973E9"/>
    <w:rsid w:val="001C1C38"/>
    <w:rsid w:val="001F275C"/>
    <w:rsid w:val="001F3478"/>
    <w:rsid w:val="001F4381"/>
    <w:rsid w:val="002047B6"/>
    <w:rsid w:val="00217E84"/>
    <w:rsid w:val="00227F6C"/>
    <w:rsid w:val="00253847"/>
    <w:rsid w:val="00261C4F"/>
    <w:rsid w:val="002637B6"/>
    <w:rsid w:val="00263A12"/>
    <w:rsid w:val="002671F3"/>
    <w:rsid w:val="00270289"/>
    <w:rsid w:val="00277084"/>
    <w:rsid w:val="002B3AF2"/>
    <w:rsid w:val="002B6856"/>
    <w:rsid w:val="002C7294"/>
    <w:rsid w:val="002D1618"/>
    <w:rsid w:val="002F4FCE"/>
    <w:rsid w:val="002F5D15"/>
    <w:rsid w:val="002F63DB"/>
    <w:rsid w:val="003327B5"/>
    <w:rsid w:val="0035232B"/>
    <w:rsid w:val="00352E6B"/>
    <w:rsid w:val="00354834"/>
    <w:rsid w:val="0035796A"/>
    <w:rsid w:val="00365417"/>
    <w:rsid w:val="003705A3"/>
    <w:rsid w:val="003709F3"/>
    <w:rsid w:val="00391E0F"/>
    <w:rsid w:val="003A517A"/>
    <w:rsid w:val="003B44AB"/>
    <w:rsid w:val="003B60B4"/>
    <w:rsid w:val="003C0399"/>
    <w:rsid w:val="003C2752"/>
    <w:rsid w:val="003E64FA"/>
    <w:rsid w:val="00402467"/>
    <w:rsid w:val="0040283E"/>
    <w:rsid w:val="004276DD"/>
    <w:rsid w:val="00451BBE"/>
    <w:rsid w:val="00452310"/>
    <w:rsid w:val="004669AB"/>
    <w:rsid w:val="004948C7"/>
    <w:rsid w:val="004A7DBC"/>
    <w:rsid w:val="004E4CF6"/>
    <w:rsid w:val="004E4FB4"/>
    <w:rsid w:val="004F4D75"/>
    <w:rsid w:val="00511518"/>
    <w:rsid w:val="0052477C"/>
    <w:rsid w:val="00535C47"/>
    <w:rsid w:val="00547049"/>
    <w:rsid w:val="00547332"/>
    <w:rsid w:val="0059198E"/>
    <w:rsid w:val="005A26A3"/>
    <w:rsid w:val="005B434A"/>
    <w:rsid w:val="005C5C5E"/>
    <w:rsid w:val="005D3984"/>
    <w:rsid w:val="005D5F83"/>
    <w:rsid w:val="005E3338"/>
    <w:rsid w:val="005F03D1"/>
    <w:rsid w:val="005F1B8E"/>
    <w:rsid w:val="00600645"/>
    <w:rsid w:val="00606673"/>
    <w:rsid w:val="0063103C"/>
    <w:rsid w:val="0064280D"/>
    <w:rsid w:val="006679F8"/>
    <w:rsid w:val="006824D6"/>
    <w:rsid w:val="00686361"/>
    <w:rsid w:val="00687318"/>
    <w:rsid w:val="006900D5"/>
    <w:rsid w:val="006A1DAF"/>
    <w:rsid w:val="006A2A91"/>
    <w:rsid w:val="006D35C6"/>
    <w:rsid w:val="006D3F84"/>
    <w:rsid w:val="006E1950"/>
    <w:rsid w:val="006E5C5B"/>
    <w:rsid w:val="006F068F"/>
    <w:rsid w:val="00724FAE"/>
    <w:rsid w:val="00760030"/>
    <w:rsid w:val="00782B03"/>
    <w:rsid w:val="007B6E68"/>
    <w:rsid w:val="007C5B29"/>
    <w:rsid w:val="007C6C80"/>
    <w:rsid w:val="007E53C2"/>
    <w:rsid w:val="007F14DC"/>
    <w:rsid w:val="00816030"/>
    <w:rsid w:val="00821C2D"/>
    <w:rsid w:val="008409FC"/>
    <w:rsid w:val="0084615D"/>
    <w:rsid w:val="00857990"/>
    <w:rsid w:val="00893B86"/>
    <w:rsid w:val="008C1030"/>
    <w:rsid w:val="008D35F1"/>
    <w:rsid w:val="008E0F43"/>
    <w:rsid w:val="008E569B"/>
    <w:rsid w:val="009012F2"/>
    <w:rsid w:val="00903F4F"/>
    <w:rsid w:val="00912154"/>
    <w:rsid w:val="00924B2B"/>
    <w:rsid w:val="00927FC3"/>
    <w:rsid w:val="00931297"/>
    <w:rsid w:val="009474B2"/>
    <w:rsid w:val="00952371"/>
    <w:rsid w:val="00954A85"/>
    <w:rsid w:val="0095553F"/>
    <w:rsid w:val="00956BA3"/>
    <w:rsid w:val="00991146"/>
    <w:rsid w:val="00996E49"/>
    <w:rsid w:val="009A591A"/>
    <w:rsid w:val="009B4188"/>
    <w:rsid w:val="009C60A1"/>
    <w:rsid w:val="009E16E6"/>
    <w:rsid w:val="009E60E5"/>
    <w:rsid w:val="009F0D10"/>
    <w:rsid w:val="009F4B0E"/>
    <w:rsid w:val="00A0018B"/>
    <w:rsid w:val="00A010FF"/>
    <w:rsid w:val="00A0396A"/>
    <w:rsid w:val="00A11571"/>
    <w:rsid w:val="00A305B6"/>
    <w:rsid w:val="00A30CDD"/>
    <w:rsid w:val="00A3630E"/>
    <w:rsid w:val="00A438F2"/>
    <w:rsid w:val="00A4680A"/>
    <w:rsid w:val="00A55F52"/>
    <w:rsid w:val="00A74063"/>
    <w:rsid w:val="00AA394E"/>
    <w:rsid w:val="00AA3D6A"/>
    <w:rsid w:val="00AE2D64"/>
    <w:rsid w:val="00AF1B16"/>
    <w:rsid w:val="00B009A7"/>
    <w:rsid w:val="00B01EF5"/>
    <w:rsid w:val="00B04265"/>
    <w:rsid w:val="00B077DE"/>
    <w:rsid w:val="00B2266C"/>
    <w:rsid w:val="00B23009"/>
    <w:rsid w:val="00B3342E"/>
    <w:rsid w:val="00B44162"/>
    <w:rsid w:val="00B52BCC"/>
    <w:rsid w:val="00B93F62"/>
    <w:rsid w:val="00BB6C15"/>
    <w:rsid w:val="00BD2E2F"/>
    <w:rsid w:val="00BD4633"/>
    <w:rsid w:val="00BE084C"/>
    <w:rsid w:val="00BE144C"/>
    <w:rsid w:val="00BF1044"/>
    <w:rsid w:val="00BF43D0"/>
    <w:rsid w:val="00BF63C6"/>
    <w:rsid w:val="00C06BA3"/>
    <w:rsid w:val="00C10368"/>
    <w:rsid w:val="00C21F49"/>
    <w:rsid w:val="00C27626"/>
    <w:rsid w:val="00C40189"/>
    <w:rsid w:val="00C56D2C"/>
    <w:rsid w:val="00C71D89"/>
    <w:rsid w:val="00C875F3"/>
    <w:rsid w:val="00C978FC"/>
    <w:rsid w:val="00CA176B"/>
    <w:rsid w:val="00CA3208"/>
    <w:rsid w:val="00CD67D9"/>
    <w:rsid w:val="00CF0835"/>
    <w:rsid w:val="00D151AA"/>
    <w:rsid w:val="00D17F95"/>
    <w:rsid w:val="00D47E49"/>
    <w:rsid w:val="00D54B3C"/>
    <w:rsid w:val="00D613A5"/>
    <w:rsid w:val="00D90F52"/>
    <w:rsid w:val="00D91586"/>
    <w:rsid w:val="00D92B8F"/>
    <w:rsid w:val="00DA62D2"/>
    <w:rsid w:val="00DC27E8"/>
    <w:rsid w:val="00DD4E10"/>
    <w:rsid w:val="00DF4583"/>
    <w:rsid w:val="00E24A33"/>
    <w:rsid w:val="00E27F02"/>
    <w:rsid w:val="00E3134A"/>
    <w:rsid w:val="00E322EC"/>
    <w:rsid w:val="00E33931"/>
    <w:rsid w:val="00E41CDC"/>
    <w:rsid w:val="00E41DA2"/>
    <w:rsid w:val="00E518DF"/>
    <w:rsid w:val="00E76929"/>
    <w:rsid w:val="00E76F9F"/>
    <w:rsid w:val="00E84C18"/>
    <w:rsid w:val="00E91FAD"/>
    <w:rsid w:val="00EB4F6A"/>
    <w:rsid w:val="00ED6958"/>
    <w:rsid w:val="00EF2A2B"/>
    <w:rsid w:val="00F065FB"/>
    <w:rsid w:val="00F13542"/>
    <w:rsid w:val="00F306ED"/>
    <w:rsid w:val="00F45FED"/>
    <w:rsid w:val="00F565BB"/>
    <w:rsid w:val="00F87D4B"/>
    <w:rsid w:val="00F90133"/>
    <w:rsid w:val="00FA4E2C"/>
    <w:rsid w:val="00FB5FAF"/>
    <w:rsid w:val="00FC1A09"/>
    <w:rsid w:val="00FC2D5B"/>
    <w:rsid w:val="00FE4CE3"/>
    <w:rsid w:val="00FE7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82B981"/>
  <w15:chartTrackingRefBased/>
  <w15:docId w15:val="{D333434C-5A75-4FF0-8423-93A427D8D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4C1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8"/>
      <w:szCs w:val="20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E84C18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84C18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012F2"/>
    <w:pPr>
      <w:keepNext/>
      <w:keepLines/>
      <w:numPr>
        <w:ilvl w:val="2"/>
        <w:numId w:val="1"/>
      </w:numPr>
      <w:spacing w:before="40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84C18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84C18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84C18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84C18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84C18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84C18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84C18"/>
    <w:rPr>
      <w:rFonts w:ascii="Times New Roman" w:eastAsiaTheme="majorEastAsia" w:hAnsi="Times New Roman" w:cstheme="majorBidi"/>
      <w:b/>
      <w:sz w:val="28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"/>
    <w:rsid w:val="00E84C18"/>
    <w:rPr>
      <w:rFonts w:ascii="Times New Roman" w:eastAsiaTheme="majorEastAsia" w:hAnsi="Times New Roman" w:cstheme="majorBidi"/>
      <w:sz w:val="28"/>
      <w:szCs w:val="26"/>
      <w:lang w:val="uk-UA"/>
    </w:rPr>
  </w:style>
  <w:style w:type="character" w:customStyle="1" w:styleId="30">
    <w:name w:val="Заголовок 3 Знак"/>
    <w:basedOn w:val="a0"/>
    <w:link w:val="3"/>
    <w:uiPriority w:val="9"/>
    <w:rsid w:val="009012F2"/>
    <w:rPr>
      <w:rFonts w:ascii="Times New Roman" w:eastAsiaTheme="majorEastAsia" w:hAnsi="Times New Roman" w:cstheme="majorBidi"/>
      <w:sz w:val="28"/>
      <w:szCs w:val="24"/>
      <w:lang w:val="uk-UA"/>
    </w:rPr>
  </w:style>
  <w:style w:type="character" w:customStyle="1" w:styleId="40">
    <w:name w:val="Заголовок 4 Знак"/>
    <w:basedOn w:val="a0"/>
    <w:link w:val="4"/>
    <w:uiPriority w:val="9"/>
    <w:semiHidden/>
    <w:rsid w:val="00E84C18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val="uk-UA"/>
    </w:rPr>
  </w:style>
  <w:style w:type="character" w:customStyle="1" w:styleId="50">
    <w:name w:val="Заголовок 5 Знак"/>
    <w:basedOn w:val="a0"/>
    <w:link w:val="5"/>
    <w:uiPriority w:val="9"/>
    <w:semiHidden/>
    <w:rsid w:val="00E84C18"/>
    <w:rPr>
      <w:rFonts w:asciiTheme="majorHAnsi" w:eastAsiaTheme="majorEastAsia" w:hAnsiTheme="majorHAnsi" w:cstheme="majorBidi"/>
      <w:color w:val="2F5496" w:themeColor="accent1" w:themeShade="BF"/>
      <w:sz w:val="28"/>
      <w:szCs w:val="20"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84C18"/>
    <w:rPr>
      <w:rFonts w:asciiTheme="majorHAnsi" w:eastAsiaTheme="majorEastAsia" w:hAnsiTheme="majorHAnsi" w:cstheme="majorBidi"/>
      <w:color w:val="1F3763" w:themeColor="accent1" w:themeShade="7F"/>
      <w:sz w:val="28"/>
      <w:szCs w:val="20"/>
      <w:lang w:val="uk-UA"/>
    </w:rPr>
  </w:style>
  <w:style w:type="character" w:customStyle="1" w:styleId="70">
    <w:name w:val="Заголовок 7 Знак"/>
    <w:basedOn w:val="a0"/>
    <w:link w:val="7"/>
    <w:uiPriority w:val="9"/>
    <w:semiHidden/>
    <w:rsid w:val="00E84C18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0"/>
      <w:lang w:val="uk-UA"/>
    </w:rPr>
  </w:style>
  <w:style w:type="character" w:customStyle="1" w:styleId="80">
    <w:name w:val="Заголовок 8 Знак"/>
    <w:basedOn w:val="a0"/>
    <w:link w:val="8"/>
    <w:uiPriority w:val="9"/>
    <w:semiHidden/>
    <w:rsid w:val="00E84C18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uk-UA"/>
    </w:rPr>
  </w:style>
  <w:style w:type="character" w:customStyle="1" w:styleId="90">
    <w:name w:val="Заголовок 9 Знак"/>
    <w:basedOn w:val="a0"/>
    <w:link w:val="9"/>
    <w:uiPriority w:val="9"/>
    <w:semiHidden/>
    <w:rsid w:val="00E84C1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uk-UA"/>
    </w:rPr>
  </w:style>
  <w:style w:type="paragraph" w:styleId="a3">
    <w:name w:val="TOC Heading"/>
    <w:basedOn w:val="1"/>
    <w:next w:val="a"/>
    <w:uiPriority w:val="39"/>
    <w:unhideWhenUsed/>
    <w:qFormat/>
    <w:rsid w:val="00E84C18"/>
    <w:pPr>
      <w:overflowPunct/>
      <w:autoSpaceDE/>
      <w:autoSpaceDN/>
      <w:adjustRightInd/>
      <w:spacing w:line="259" w:lineRule="auto"/>
      <w:textAlignment w:val="auto"/>
      <w:outlineLvl w:val="9"/>
    </w:pPr>
    <w:rPr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rsid w:val="00E84C18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Theme="minorHAnsi" w:eastAsiaTheme="minorEastAsia" w:hAnsiTheme="minorHAnsi"/>
      <w:sz w:val="22"/>
      <w:szCs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E84C18"/>
    <w:pPr>
      <w:overflowPunct/>
      <w:autoSpaceDE/>
      <w:autoSpaceDN/>
      <w:adjustRightInd/>
      <w:spacing w:after="100" w:line="259" w:lineRule="auto"/>
      <w:textAlignment w:val="auto"/>
    </w:pPr>
    <w:rPr>
      <w:rFonts w:asciiTheme="minorHAnsi" w:eastAsiaTheme="minorEastAsia" w:hAnsiTheme="minorHAnsi"/>
      <w:sz w:val="22"/>
      <w:szCs w:val="22"/>
      <w:lang w:val="ru-RU" w:eastAsia="ru-RU"/>
    </w:rPr>
  </w:style>
  <w:style w:type="paragraph" w:styleId="31">
    <w:name w:val="toc 3"/>
    <w:basedOn w:val="a"/>
    <w:next w:val="a"/>
    <w:autoRedefine/>
    <w:uiPriority w:val="39"/>
    <w:unhideWhenUsed/>
    <w:rsid w:val="00E84C18"/>
    <w:pPr>
      <w:overflowPunct/>
      <w:autoSpaceDE/>
      <w:autoSpaceDN/>
      <w:adjustRightInd/>
      <w:spacing w:line="276" w:lineRule="auto"/>
      <w:ind w:left="446"/>
      <w:textAlignment w:val="auto"/>
    </w:pPr>
    <w:rPr>
      <w:rFonts w:asciiTheme="minorHAnsi" w:eastAsiaTheme="minorEastAsia" w:hAnsiTheme="minorHAnsi"/>
      <w:sz w:val="22"/>
      <w:szCs w:val="22"/>
      <w:lang w:val="ru-RU" w:eastAsia="ru-RU"/>
    </w:rPr>
  </w:style>
  <w:style w:type="paragraph" w:styleId="a4">
    <w:name w:val="header"/>
    <w:basedOn w:val="a"/>
    <w:link w:val="a5"/>
    <w:uiPriority w:val="99"/>
    <w:unhideWhenUsed/>
    <w:rsid w:val="00E84C18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E84C18"/>
    <w:rPr>
      <w:rFonts w:ascii="Times New Roman" w:eastAsia="Times New Roman" w:hAnsi="Times New Roman" w:cs="Times New Roman"/>
      <w:sz w:val="28"/>
      <w:szCs w:val="20"/>
      <w:lang w:val="uk-UA"/>
    </w:rPr>
  </w:style>
  <w:style w:type="paragraph" w:styleId="a6">
    <w:name w:val="footer"/>
    <w:basedOn w:val="a"/>
    <w:link w:val="a7"/>
    <w:uiPriority w:val="99"/>
    <w:unhideWhenUsed/>
    <w:rsid w:val="00E84C18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E84C18"/>
    <w:rPr>
      <w:rFonts w:ascii="Times New Roman" w:eastAsia="Times New Roman" w:hAnsi="Times New Roman" w:cs="Times New Roman"/>
      <w:sz w:val="28"/>
      <w:szCs w:val="20"/>
      <w:lang w:val="uk-UA"/>
    </w:rPr>
  </w:style>
  <w:style w:type="paragraph" w:styleId="a8">
    <w:name w:val="List Paragraph"/>
    <w:basedOn w:val="a"/>
    <w:uiPriority w:val="34"/>
    <w:qFormat/>
    <w:rsid w:val="00B23009"/>
    <w:pPr>
      <w:ind w:left="720"/>
      <w:contextualSpacing/>
    </w:pPr>
  </w:style>
  <w:style w:type="character" w:styleId="a9">
    <w:name w:val="Strong"/>
    <w:basedOn w:val="a0"/>
    <w:uiPriority w:val="22"/>
    <w:qFormat/>
    <w:rsid w:val="0017255C"/>
    <w:rPr>
      <w:b/>
      <w:bCs/>
    </w:rPr>
  </w:style>
  <w:style w:type="paragraph" w:customStyle="1" w:styleId="aa">
    <w:name w:val="СтильКоду"/>
    <w:basedOn w:val="a"/>
    <w:link w:val="ab"/>
    <w:uiPriority w:val="99"/>
    <w:rsid w:val="0017255C"/>
    <w:pPr>
      <w:overflowPunct/>
      <w:autoSpaceDE/>
      <w:autoSpaceDN/>
      <w:adjustRightInd/>
      <w:textAlignment w:val="auto"/>
    </w:pPr>
    <w:rPr>
      <w:rFonts w:ascii="Courier New" w:hAnsi="Courier New" w:cs="Courier New"/>
      <w:sz w:val="24"/>
      <w:szCs w:val="24"/>
      <w:lang w:eastAsia="uk-UA"/>
    </w:rPr>
  </w:style>
  <w:style w:type="character" w:customStyle="1" w:styleId="ab">
    <w:name w:val="СтильКоду Знак"/>
    <w:link w:val="aa"/>
    <w:uiPriority w:val="99"/>
    <w:locked/>
    <w:rsid w:val="0017255C"/>
    <w:rPr>
      <w:rFonts w:ascii="Courier New" w:eastAsia="Times New Roman" w:hAnsi="Courier New" w:cs="Courier New"/>
      <w:sz w:val="24"/>
      <w:szCs w:val="24"/>
      <w:lang w:val="uk-UA" w:eastAsia="uk-UA"/>
    </w:rPr>
  </w:style>
  <w:style w:type="table" w:customStyle="1" w:styleId="TableNormal">
    <w:name w:val="Table Normal"/>
    <w:uiPriority w:val="2"/>
    <w:semiHidden/>
    <w:unhideWhenUsed/>
    <w:qFormat/>
    <w:rsid w:val="00E27F0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c">
    <w:name w:val="Body Text"/>
    <w:basedOn w:val="a"/>
    <w:link w:val="ad"/>
    <w:uiPriority w:val="1"/>
    <w:qFormat/>
    <w:rsid w:val="00E27F02"/>
    <w:pPr>
      <w:widowControl w:val="0"/>
      <w:overflowPunct/>
      <w:adjustRightInd/>
      <w:textAlignment w:val="auto"/>
    </w:pPr>
    <w:rPr>
      <w:rFonts w:ascii="Georgia" w:eastAsia="Georgia" w:hAnsi="Georgia" w:cs="Georgia"/>
      <w:sz w:val="24"/>
      <w:szCs w:val="24"/>
      <w:lang w:val="en-US"/>
    </w:rPr>
  </w:style>
  <w:style w:type="character" w:customStyle="1" w:styleId="ad">
    <w:name w:val="Основной текст Знак"/>
    <w:basedOn w:val="a0"/>
    <w:link w:val="ac"/>
    <w:uiPriority w:val="1"/>
    <w:rsid w:val="00E27F02"/>
    <w:rPr>
      <w:rFonts w:ascii="Georgia" w:eastAsia="Georgia" w:hAnsi="Georgia" w:cs="Georgia"/>
      <w:sz w:val="24"/>
      <w:szCs w:val="24"/>
      <w:lang w:val="en-US"/>
    </w:rPr>
  </w:style>
  <w:style w:type="paragraph" w:customStyle="1" w:styleId="TableParagraph">
    <w:name w:val="Table Paragraph"/>
    <w:basedOn w:val="a"/>
    <w:uiPriority w:val="1"/>
    <w:qFormat/>
    <w:rsid w:val="00E27F02"/>
    <w:pPr>
      <w:widowControl w:val="0"/>
      <w:overflowPunct/>
      <w:adjustRightInd/>
      <w:spacing w:line="254" w:lineRule="exact"/>
      <w:ind w:left="118"/>
      <w:textAlignment w:val="auto"/>
    </w:pPr>
    <w:rPr>
      <w:rFonts w:ascii="Georgia" w:eastAsia="Georgia" w:hAnsi="Georgia" w:cs="Georgia"/>
      <w:sz w:val="22"/>
      <w:szCs w:val="22"/>
      <w:lang w:val="en-US"/>
    </w:rPr>
  </w:style>
  <w:style w:type="character" w:styleId="ae">
    <w:name w:val="Placeholder Text"/>
    <w:basedOn w:val="a0"/>
    <w:uiPriority w:val="99"/>
    <w:semiHidden/>
    <w:rsid w:val="005B434A"/>
    <w:rPr>
      <w:color w:val="808080"/>
    </w:rPr>
  </w:style>
  <w:style w:type="table" w:styleId="af">
    <w:name w:val="Table Grid"/>
    <w:basedOn w:val="a1"/>
    <w:uiPriority w:val="39"/>
    <w:rsid w:val="00535C47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ite"/>
    <w:basedOn w:val="a0"/>
    <w:uiPriority w:val="99"/>
    <w:semiHidden/>
    <w:unhideWhenUsed/>
    <w:rsid w:val="008E0F43"/>
    <w:rPr>
      <w:i/>
      <w:iCs/>
    </w:rPr>
  </w:style>
  <w:style w:type="character" w:styleId="af0">
    <w:name w:val="Hyperlink"/>
    <w:basedOn w:val="a0"/>
    <w:uiPriority w:val="99"/>
    <w:unhideWhenUsed/>
    <w:rsid w:val="008E0F43"/>
    <w:rPr>
      <w:color w:val="0000FF"/>
      <w:u w:val="single"/>
    </w:rPr>
  </w:style>
  <w:style w:type="character" w:customStyle="1" w:styleId="reference-accessdate">
    <w:name w:val="reference-accessdate"/>
    <w:basedOn w:val="a0"/>
    <w:rsid w:val="008E0F43"/>
  </w:style>
  <w:style w:type="character" w:customStyle="1" w:styleId="nowrap">
    <w:name w:val="nowrap"/>
    <w:basedOn w:val="a0"/>
    <w:rsid w:val="008E0F43"/>
  </w:style>
  <w:style w:type="character" w:customStyle="1" w:styleId="mw-cite-backlink">
    <w:name w:val="mw-cite-backlink"/>
    <w:basedOn w:val="a0"/>
    <w:rsid w:val="008E0F43"/>
  </w:style>
  <w:style w:type="character" w:customStyle="1" w:styleId="cs1-lock-subscription">
    <w:name w:val="cs1-lock-subscription"/>
    <w:basedOn w:val="a0"/>
    <w:rsid w:val="008E0F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360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3DDB22-1C8D-444C-97A9-63C45E440C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9</TotalTime>
  <Pages>67</Pages>
  <Words>13173</Words>
  <Characters>75088</Characters>
  <Application>Microsoft Office Word</Application>
  <DocSecurity>0</DocSecurity>
  <Lines>625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zer</dc:creator>
  <cp:keywords/>
  <dc:description/>
  <cp:lastModifiedBy>Павел Куйбида</cp:lastModifiedBy>
  <cp:revision>91</cp:revision>
  <cp:lastPrinted>2020-05-29T23:52:00Z</cp:lastPrinted>
  <dcterms:created xsi:type="dcterms:W3CDTF">2020-05-20T21:31:00Z</dcterms:created>
  <dcterms:modified xsi:type="dcterms:W3CDTF">2020-06-03T12:29:00Z</dcterms:modified>
</cp:coreProperties>
</file>